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ECCD9" w14:textId="5BAD6CED"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8B6EDE">
        <w:rPr>
          <w:rFonts w:eastAsia="宋体"/>
          <w:b/>
          <w:sz w:val="24"/>
          <w:lang w:val="en-US" w:eastAsia="zh-CN"/>
        </w:rPr>
        <w:t>5</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2C0BAF">
        <w:rPr>
          <w:rFonts w:eastAsia="宋体"/>
          <w:b/>
          <w:sz w:val="24"/>
          <w:highlight w:val="yellow"/>
          <w:lang w:val="en-US" w:eastAsia="zh-CN"/>
        </w:rPr>
        <w:t>R2-210</w:t>
      </w:r>
      <w:r w:rsidR="00164393" w:rsidRPr="002C0BAF">
        <w:rPr>
          <w:rFonts w:eastAsia="宋体"/>
          <w:b/>
          <w:sz w:val="24"/>
          <w:highlight w:val="yellow"/>
          <w:lang w:val="en-US" w:eastAsia="zh-CN"/>
        </w:rPr>
        <w:t>wxyz</w:t>
      </w:r>
    </w:p>
    <w:p w14:paraId="13C579C6" w14:textId="0EE82BDA"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164393">
        <w:rPr>
          <w:rFonts w:eastAsia="宋体"/>
          <w:b/>
          <w:sz w:val="24"/>
          <w:lang w:val="en-US" w:eastAsia="zh-CN"/>
        </w:rPr>
        <w:t>Aug</w:t>
      </w:r>
      <w:r w:rsidR="00BC5FF2">
        <w:rPr>
          <w:rFonts w:eastAsia="宋体"/>
          <w:b/>
          <w:sz w:val="24"/>
          <w:lang w:val="en-US" w:eastAsia="zh-CN"/>
        </w:rPr>
        <w:t xml:space="preserve"> </w:t>
      </w:r>
      <w:r w:rsidR="00CC4846">
        <w:rPr>
          <w:rFonts w:eastAsia="宋体"/>
          <w:b/>
          <w:sz w:val="24"/>
          <w:lang w:val="en-US" w:eastAsia="zh-CN"/>
        </w:rPr>
        <w:t>1</w:t>
      </w:r>
      <w:r w:rsidR="00164393">
        <w:rPr>
          <w:rFonts w:eastAsia="宋体"/>
          <w:b/>
          <w:sz w:val="24"/>
          <w:lang w:val="en-US" w:eastAsia="zh-CN"/>
        </w:rPr>
        <w:t>6</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宋体"/>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r>
              <w:t>NR_SL_relay</w:t>
            </w:r>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77777777" w:rsidR="00573576" w:rsidRDefault="00BC5FF2" w:rsidP="003D7C85">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3D7C85">
              <w:rPr>
                <w:lang w:eastAsia="zh-CN"/>
              </w:rPr>
              <w:t>05</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E6A98FE" w14:textId="77777777" w:rsidR="00B110AE" w:rsidRPr="006A79FE" w:rsidRDefault="00B110AE" w:rsidP="00B110AE">
      <w:pPr>
        <w:pStyle w:val="Heading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3GPP TS 38.420: "NG-RAN; Xn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rPr>
          <w:ins w:id="4" w:author="Xuelong Wang" w:date="2021-06-03T10:35:00Z"/>
        </w:rPr>
      </w:pPr>
      <w:bookmarkStart w:id="5" w:name="_Toc37231821"/>
      <w:r w:rsidRPr="006A79FE">
        <w:t>[43]</w:t>
      </w:r>
      <w:r w:rsidRPr="006A79FE">
        <w:tab/>
        <w:t>3GPP TS 37.355: "LTE Positioning Protocol (LPP)".</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ProSe) in the 5G System (5GS)"</w:t>
        </w:r>
        <w:r w:rsidRPr="006A79FE">
          <w:t>.</w:t>
        </w:r>
      </w:ins>
    </w:p>
    <w:p w14:paraId="7E378CC7" w14:textId="09F584DC" w:rsidR="00B110AE" w:rsidRPr="006A79FE" w:rsidRDefault="00B110AE" w:rsidP="00B110AE">
      <w:pPr>
        <w:pStyle w:val="EX"/>
      </w:pPr>
      <w:ins w:id="8" w:author="Xuelong Wang" w:date="2021-06-03T10:35:00Z">
        <w:r w:rsidRPr="006A79FE">
          <w:t>[</w:t>
        </w:r>
        <w:r>
          <w:t>yy</w:t>
        </w:r>
        <w:r w:rsidRPr="006A79FE">
          <w:t>]</w:t>
        </w:r>
        <w:r w:rsidRPr="006A79FE">
          <w:tab/>
        </w:r>
        <w:r w:rsidRPr="00CD2940">
          <w:rPr>
            <w:rFonts w:eastAsia="宋体"/>
            <w:lang w:val="en-US" w:eastAsia="zh-CN"/>
          </w:rPr>
          <w:t>3GPP TS 23.303</w:t>
        </w:r>
        <w:r w:rsidR="00171349" w:rsidRPr="006A79FE">
          <w:t xml:space="preserve">: </w:t>
        </w:r>
        <w:r w:rsidR="00171349" w:rsidRPr="00B742BD">
          <w:t>"</w:t>
        </w:r>
        <w:r w:rsidRPr="00CD2940">
          <w:rPr>
            <w:rFonts w:eastAsia="宋体"/>
            <w:lang w:val="en-US" w:eastAsia="zh-CN"/>
          </w:rPr>
          <w:t xml:space="preserve"> Proximity-based services (ProSe); Stage 2</w:t>
        </w:r>
        <w:r w:rsidR="00171349" w:rsidRPr="00B742BD">
          <w:t>"</w:t>
        </w:r>
        <w:r w:rsidR="00171349" w:rsidRPr="006A79FE">
          <w:t>.</w:t>
        </w:r>
      </w:ins>
    </w:p>
    <w:p w14:paraId="2576C3BC" w14:textId="77777777" w:rsidR="00B110AE" w:rsidRPr="006A79FE" w:rsidRDefault="00B110AE" w:rsidP="00B110AE">
      <w:pPr>
        <w:pStyle w:val="Heading1"/>
      </w:pPr>
      <w:bookmarkStart w:id="9" w:name="_Toc67860602"/>
      <w:r w:rsidRPr="006A79FE">
        <w:t>3</w:t>
      </w:r>
      <w:r w:rsidRPr="006A79FE">
        <w:tab/>
        <w:t>Definitions</w:t>
      </w:r>
      <w:bookmarkEnd w:id="2"/>
      <w:bookmarkEnd w:id="3"/>
      <w:bookmarkEnd w:id="5"/>
      <w:r w:rsidRPr="006A79FE">
        <w:t xml:space="preserve"> and Abbreviations</w:t>
      </w:r>
      <w:bookmarkEnd w:id="9"/>
    </w:p>
    <w:p w14:paraId="583FC54F" w14:textId="77777777" w:rsidR="00B110AE" w:rsidRPr="006A79FE" w:rsidRDefault="00B110AE" w:rsidP="00B110AE">
      <w:pPr>
        <w:pStyle w:val="Heading2"/>
      </w:pPr>
      <w:bookmarkStart w:id="10" w:name="_Toc20387886"/>
      <w:bookmarkStart w:id="11" w:name="_Toc29375965"/>
      <w:bookmarkStart w:id="12" w:name="_Toc37231822"/>
      <w:bookmarkStart w:id="13" w:name="_Toc46501875"/>
      <w:bookmarkStart w:id="14" w:name="_Toc51971223"/>
      <w:bookmarkStart w:id="15" w:name="_Toc52551206"/>
      <w:bookmarkStart w:id="16" w:name="_Toc67860603"/>
      <w:r w:rsidRPr="006A79FE">
        <w:t>3.1</w:t>
      </w:r>
      <w:r w:rsidRPr="006A79FE">
        <w:tab/>
        <w:t>Abbreviations</w:t>
      </w:r>
      <w:bookmarkEnd w:id="10"/>
      <w:bookmarkEnd w:id="11"/>
      <w:bookmarkEnd w:id="12"/>
      <w:bookmarkEnd w:id="13"/>
      <w:bookmarkEnd w:id="14"/>
      <w:bookmarkEnd w:id="15"/>
      <w:bookmarkEnd w:id="16"/>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lastRenderedPageBreak/>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r w:rsidRPr="006A79FE">
        <w:t>CIoT</w:t>
      </w:r>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Conditional PSCell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AoD</w:t>
      </w:r>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Downlink Time Difference Of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7"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8" w:author="Xuelong Wang" w:date="2021-06-03T10:36:00Z"/>
        </w:rPr>
      </w:pPr>
      <w:ins w:id="19" w:author="Xuelong Wang" w:date="2021-06-03T10:36:00Z">
        <w:r>
          <w:t>L2</w:t>
        </w:r>
        <w:r>
          <w:tab/>
        </w:r>
        <w:r>
          <w:tab/>
        </w:r>
      </w:ins>
      <w:ins w:id="20" w:author="Xuelong Wang" w:date="2021-06-03T10:37:00Z">
        <w:r>
          <w:tab/>
        </w:r>
        <w:r>
          <w:tab/>
        </w:r>
        <w:r>
          <w:tab/>
        </w:r>
      </w:ins>
      <w:ins w:id="21" w:author="Xuelong Wang" w:date="2021-06-03T10:36:00Z">
        <w:r>
          <w:t>Layer-2</w:t>
        </w:r>
      </w:ins>
    </w:p>
    <w:p w14:paraId="2B937121" w14:textId="6FEB68C1" w:rsidR="008A5DDC" w:rsidRPr="006A79FE" w:rsidRDefault="008A5DDC" w:rsidP="008A5DDC">
      <w:pPr>
        <w:pStyle w:val="EW"/>
      </w:pPr>
      <w:ins w:id="22"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t>NR Radio Access</w:t>
      </w:r>
    </w:p>
    <w:p w14:paraId="1F35042C" w14:textId="77777777" w:rsidR="00B110AE" w:rsidRPr="006A79FE" w:rsidRDefault="00B110AE" w:rsidP="00B110AE">
      <w:pPr>
        <w:pStyle w:val="EW"/>
      </w:pPr>
      <w:r w:rsidRPr="006A79FE">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lastRenderedPageBreak/>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r w:rsidRPr="006A79FE">
        <w:t>RQoS</w:t>
      </w:r>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Pr="006A79FE" w:rsidRDefault="00B110AE" w:rsidP="00B110AE">
      <w:pPr>
        <w:pStyle w:val="EW"/>
      </w:pPr>
      <w:r w:rsidRPr="006A79FE">
        <w:t>SR</w:t>
      </w:r>
      <w:r w:rsidRPr="006A79FE">
        <w:tab/>
        <w:t>Scheduling Request</w:t>
      </w:r>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3"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4" w:author="Xuelong Wang" w:date="2021-06-03T10:37:00Z">
        <w:r w:rsidRPr="00200929">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AoA</w:t>
      </w:r>
      <w:r w:rsidRPr="006A79FE">
        <w:tab/>
        <w:t>Uplink Angles of Arrival</w:t>
      </w:r>
    </w:p>
    <w:p w14:paraId="6B8E49B6" w14:textId="77777777" w:rsidR="00B110AE" w:rsidRPr="006A79FE" w:rsidRDefault="00B110AE" w:rsidP="00B110AE">
      <w:pPr>
        <w:pStyle w:val="EW"/>
      </w:pPr>
      <w:r w:rsidRPr="006A79FE">
        <w:lastRenderedPageBreak/>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r w:rsidRPr="006A79FE">
        <w:t>X</w:t>
      </w:r>
      <w:r w:rsidRPr="006A79FE">
        <w:rPr>
          <w:rFonts w:eastAsia="宋体"/>
          <w:lang w:eastAsia="zh-CN"/>
        </w:rPr>
        <w:t>n</w:t>
      </w:r>
      <w:r w:rsidRPr="006A79FE">
        <w:t>-C</w:t>
      </w:r>
      <w:r w:rsidRPr="006A79FE">
        <w:tab/>
        <w:t>X</w:t>
      </w:r>
      <w:r w:rsidRPr="006A79FE">
        <w:rPr>
          <w:rFonts w:eastAsia="宋体"/>
          <w:lang w:eastAsia="zh-CN"/>
        </w:rPr>
        <w:t>n</w:t>
      </w:r>
      <w:r w:rsidRPr="006A79FE">
        <w:t>-Control plane</w:t>
      </w:r>
    </w:p>
    <w:p w14:paraId="69293CD9" w14:textId="77777777" w:rsidR="00B110AE" w:rsidRPr="006A79FE" w:rsidRDefault="00B110AE" w:rsidP="00B110AE">
      <w:pPr>
        <w:pStyle w:val="EW"/>
      </w:pPr>
      <w:r w:rsidRPr="006A79FE">
        <w:t>X</w:t>
      </w:r>
      <w:r w:rsidRPr="006A79FE">
        <w:rPr>
          <w:rFonts w:eastAsia="宋体"/>
          <w:lang w:eastAsia="zh-CN"/>
        </w:rPr>
        <w:t>n</w:t>
      </w:r>
      <w:r w:rsidRPr="006A79FE">
        <w:t>-U</w:t>
      </w:r>
      <w:r w:rsidRPr="006A79FE">
        <w:tab/>
        <w:t>X</w:t>
      </w:r>
      <w:r w:rsidRPr="006A79FE">
        <w:rPr>
          <w:rFonts w:eastAsia="宋体"/>
          <w:lang w:eastAsia="zh-CN"/>
        </w:rPr>
        <w:t>n</w:t>
      </w:r>
      <w:r w:rsidRPr="006A79FE">
        <w:t>-User plane</w:t>
      </w:r>
    </w:p>
    <w:p w14:paraId="6E103349" w14:textId="77777777" w:rsidR="00B110AE" w:rsidRPr="006A79FE" w:rsidRDefault="00B110AE" w:rsidP="00B110AE">
      <w:pPr>
        <w:pStyle w:val="EX"/>
      </w:pPr>
      <w:r w:rsidRPr="006A79FE">
        <w:t>XnAP</w:t>
      </w:r>
      <w:r w:rsidRPr="006A79FE">
        <w:tab/>
        <w:t>Xn Application Protocol</w:t>
      </w:r>
    </w:p>
    <w:p w14:paraId="7E8C6B48" w14:textId="77777777" w:rsidR="00B110AE" w:rsidRPr="006A79FE" w:rsidRDefault="00B110AE" w:rsidP="00B110AE">
      <w:pPr>
        <w:pStyle w:val="Heading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5" w:author="Xuelong Wang" w:date="2021-06-03T10:38:00Z"/>
        </w:rPr>
      </w:pPr>
      <w:r w:rsidRPr="006A79FE">
        <w:rPr>
          <w:b/>
        </w:rPr>
        <w:t>DAPS Handover</w:t>
      </w:r>
      <w:r w:rsidRPr="006A79FE">
        <w:t>: a handover procedure that maintains the source gNB connection after reception of RRC message for handover and until releasing the source cell after successful random access to the target gNB.</w:t>
      </w:r>
    </w:p>
    <w:p w14:paraId="3E94AA28" w14:textId="7D5CFA9A" w:rsidR="00F26575" w:rsidRPr="006A79FE" w:rsidRDefault="00F26575" w:rsidP="00B110AE">
      <w:ins w:id="26" w:author="Xuelong Wang" w:date="2021-06-03T10:38:00Z">
        <w:r w:rsidRPr="00F26575">
          <w:rPr>
            <w:b/>
          </w:rPr>
          <w:t>Direct Path</w:t>
        </w:r>
        <w:r>
          <w:t>: a type of UE-to</w:t>
        </w:r>
      </w:ins>
      <w:ins w:id="27" w:author="Xuelong Wang" w:date="2021-06-03T10:42:00Z">
        <w:r>
          <w:t>-</w:t>
        </w:r>
      </w:ins>
      <w:ins w:id="28" w:author="Xuelong Wang" w:date="2021-06-03T10:38:00Z">
        <w:r>
          <w:t xml:space="preserve">Network transmission </w:t>
        </w:r>
      </w:ins>
      <w:ins w:id="29" w:author="Xuelong Wang" w:date="2021-06-03T10:42:00Z">
        <w:r>
          <w:t>path</w:t>
        </w:r>
      </w:ins>
      <w:ins w:id="30" w:author="Xuelong Wang" w:date="2021-06-03T10:38:00Z">
        <w:r>
          <w:t xml:space="preserve">, </w:t>
        </w:r>
      </w:ins>
      <w:ins w:id="31" w:author="Xuelong Wang" w:date="2021-06-03T10:46:00Z">
        <w:r w:rsidR="00DE4026">
          <w:t xml:space="preserve">where </w:t>
        </w:r>
        <w:r w:rsidR="00DE4026" w:rsidRPr="00650A51">
          <w:rPr>
            <w:color w:val="FF0000"/>
          </w:rPr>
          <w:t xml:space="preserve">data is </w:t>
        </w:r>
      </w:ins>
      <w:ins w:id="32" w:author="Xuelong Wang" w:date="2021-06-03T10:47:00Z">
        <w:r w:rsidR="00DE4026">
          <w:rPr>
            <w:color w:val="FF0000"/>
          </w:rPr>
          <w:t xml:space="preserve">transmited </w:t>
        </w:r>
      </w:ins>
      <w:ins w:id="33" w:author="Xuelong Wang" w:date="2021-06-03T10:46:00Z">
        <w:r w:rsidR="00DE4026">
          <w:t>between a U2N</w:t>
        </w:r>
        <w:r w:rsidR="00DE4026" w:rsidRPr="00B74D1F">
          <w:t xml:space="preserve"> Remote UE</w:t>
        </w:r>
        <w:r w:rsidR="00DE4026">
          <w:t xml:space="preserve"> and the network</w:t>
        </w:r>
      </w:ins>
      <w:ins w:id="34" w:author="Xuelong Wang" w:date="2021-06-03T10:47:00Z">
        <w:r w:rsidR="00DE4026">
          <w:t xml:space="preserve"> without relaying</w:t>
        </w:r>
      </w:ins>
      <w:ins w:id="35"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r w:rsidRPr="006A79FE">
        <w:rPr>
          <w:b/>
        </w:rPr>
        <w:t>gNB</w:t>
      </w:r>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r w:rsidRPr="006A79FE">
        <w:t>gNB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r w:rsidRPr="006A79FE">
        <w:t>gNB-DU functionality supported by the IAB-node to terminate the NR access interface to UEs and next-hop IAB-nodes, and to terminate the F1 protocol to the gNB-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IAB-node function that terminates the Uu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36"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37" w:author="Xuelong Wang" w:date="2021-06-03T10:39:00Z">
        <w:r w:rsidRPr="00091019">
          <w:rPr>
            <w:b/>
          </w:rPr>
          <w:t>Indirect Path</w:t>
        </w:r>
        <w:r>
          <w:t xml:space="preserve">: </w:t>
        </w:r>
      </w:ins>
      <w:ins w:id="38" w:author="Xuelong Wang" w:date="2021-06-03T10:44:00Z">
        <w:r w:rsidR="00091019">
          <w:t xml:space="preserve">a type of </w:t>
        </w:r>
      </w:ins>
      <w:ins w:id="39" w:author="Xuelong Wang" w:date="2021-06-03T10:45:00Z">
        <w:r w:rsidR="00091019">
          <w:t xml:space="preserve">UE-to-Network </w:t>
        </w:r>
      </w:ins>
      <w:ins w:id="40"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lastRenderedPageBreak/>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r w:rsidRPr="006A79FE">
        <w:rPr>
          <w:b/>
        </w:rPr>
        <w:t>ng-eNB</w:t>
      </w:r>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either a gNB or an ng-eNB.</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NR sidelink</w:t>
      </w:r>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1" w:author="Xuelong Wang" w:date="2021-06-03T10:38:00Z"/>
          <w:bCs/>
        </w:rPr>
      </w:pPr>
      <w:r w:rsidRPr="006A79FE">
        <w:rPr>
          <w:b/>
        </w:rPr>
        <w:t xml:space="preserve">Transmit/Receive Point: </w:t>
      </w:r>
      <w:r w:rsidRPr="006A79FE">
        <w:rPr>
          <w:bCs/>
        </w:rPr>
        <w:t>Part of the gNB transmitting and receiving radio signals to/from UE according to physical layer properties and parameters inherent to that element.</w:t>
      </w:r>
    </w:p>
    <w:p w14:paraId="571682FE" w14:textId="77777777" w:rsidR="00F26575" w:rsidRPr="00B74D1F" w:rsidRDefault="00F26575" w:rsidP="00F26575">
      <w:pPr>
        <w:rPr>
          <w:ins w:id="42" w:author="Xuelong Wang" w:date="2021-06-03T10:38:00Z"/>
        </w:rPr>
      </w:pPr>
      <w:ins w:id="43"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4"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r w:rsidRPr="006A79FE">
        <w:rPr>
          <w:b/>
        </w:rPr>
        <w:t>Xn</w:t>
      </w:r>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A966AE1" w14:textId="77777777" w:rsidR="005D5025" w:rsidRDefault="005D5025" w:rsidP="005D5025">
      <w:pPr>
        <w:pStyle w:val="Heading2"/>
        <w:overflowPunct w:val="0"/>
        <w:autoSpaceDE w:val="0"/>
        <w:autoSpaceDN w:val="0"/>
        <w:adjustRightInd w:val="0"/>
        <w:textAlignment w:val="baseline"/>
        <w:rPr>
          <w:ins w:id="45" w:author="Xuelong Wang" w:date="2021-04-22T14:38:00Z"/>
          <w:rFonts w:eastAsia="宋体"/>
          <w:lang w:eastAsia="ja-JP"/>
        </w:rPr>
      </w:pPr>
      <w:bookmarkStart w:id="46" w:name="_Toc46502102"/>
      <w:bookmarkStart w:id="47" w:name="_Toc37232028"/>
      <w:bookmarkStart w:id="48" w:name="_Toc29376131"/>
      <w:bookmarkStart w:id="49" w:name="_Toc20388051"/>
      <w:bookmarkStart w:id="50" w:name="_Toc52551433"/>
      <w:bookmarkStart w:id="51" w:name="_Toc51971450"/>
      <w:ins w:id="52" w:author="Xuelong Wang" w:date="2021-04-22T14:38:00Z">
        <w:r>
          <w:rPr>
            <w:rFonts w:eastAsia="宋体" w:hint="eastAsia"/>
            <w:lang w:eastAsia="ja-JP"/>
          </w:rPr>
          <w:lastRenderedPageBreak/>
          <w:t>16.</w:t>
        </w:r>
        <w:r>
          <w:rPr>
            <w:rFonts w:eastAsia="宋体"/>
            <w:lang w:eastAsia="ja-JP"/>
          </w:rPr>
          <w:t>x</w:t>
        </w:r>
        <w:r>
          <w:rPr>
            <w:rFonts w:eastAsia="宋体"/>
            <w:lang w:eastAsia="ja-JP"/>
          </w:rPr>
          <w:tab/>
        </w:r>
        <w:bookmarkEnd w:id="46"/>
        <w:bookmarkEnd w:id="47"/>
        <w:bookmarkEnd w:id="48"/>
        <w:bookmarkEnd w:id="49"/>
        <w:bookmarkEnd w:id="50"/>
        <w:bookmarkEnd w:id="51"/>
        <w:r>
          <w:rPr>
            <w:rFonts w:eastAsia="宋体"/>
            <w:lang w:eastAsia="ja-JP"/>
          </w:rPr>
          <w:t xml:space="preserve">Sidelink Relay </w:t>
        </w:r>
      </w:ins>
    </w:p>
    <w:p w14:paraId="378F15AD" w14:textId="77777777" w:rsidR="005D5025" w:rsidRDefault="005D5025" w:rsidP="005D5025">
      <w:pPr>
        <w:pStyle w:val="Heading3"/>
        <w:overflowPunct w:val="0"/>
        <w:autoSpaceDE w:val="0"/>
        <w:autoSpaceDN w:val="0"/>
        <w:adjustRightInd w:val="0"/>
        <w:textAlignment w:val="baseline"/>
        <w:rPr>
          <w:ins w:id="53" w:author="Xuelong Wang" w:date="2021-04-22T14:38:00Z"/>
          <w:rFonts w:eastAsia="宋体"/>
        </w:rPr>
      </w:pPr>
      <w:ins w:id="54" w:author="Xuelong Wang" w:date="2021-04-22T14:38:00Z">
        <w:r>
          <w:rPr>
            <w:rFonts w:eastAsia="宋体" w:hint="eastAsia"/>
          </w:rPr>
          <w:t>16.</w:t>
        </w:r>
        <w:r>
          <w:rPr>
            <w:rFonts w:eastAsia="宋体"/>
          </w:rPr>
          <w:t>x.1</w:t>
        </w:r>
        <w:r>
          <w:rPr>
            <w:rFonts w:eastAsia="宋体"/>
          </w:rPr>
          <w:tab/>
          <w:t xml:space="preserve">General </w:t>
        </w:r>
      </w:ins>
    </w:p>
    <w:p w14:paraId="073F62D2" w14:textId="0EDB2A2B" w:rsidR="005D5025" w:rsidRPr="00182F1D" w:rsidDel="005D3F42" w:rsidRDefault="005D5025" w:rsidP="002152A6">
      <w:pPr>
        <w:pStyle w:val="EditorsNote"/>
        <w:rPr>
          <w:ins w:id="55" w:author="Xuelong Wang" w:date="2021-04-22T14:39:00Z"/>
          <w:del w:id="56" w:author="Xuelong Wang@RAN2#115" w:date="2021-09-03T10:13:00Z"/>
          <w:lang w:eastAsia="ko-KR"/>
        </w:rPr>
      </w:pPr>
      <w:del w:id="57" w:author="Xuelong Wang@RAN2#115" w:date="2021-09-03T10:13:00Z">
        <w:r w:rsidRPr="00182F1D" w:rsidDel="005D3F42">
          <w:rPr>
            <w:lang w:eastAsia="ko-KR"/>
          </w:rPr>
          <w:delText xml:space="preserve">Editor’s Note: the general description for sidelink relay </w:delText>
        </w:r>
        <w:r w:rsidR="0035559D" w:rsidRPr="00182F1D" w:rsidDel="005D3F42">
          <w:rPr>
            <w:lang w:eastAsia="ko-KR"/>
          </w:rPr>
          <w:delText xml:space="preserve">is provided </w:delText>
        </w:r>
        <w:r w:rsidRPr="00182F1D" w:rsidDel="005D3F42">
          <w:rPr>
            <w:lang w:eastAsia="ko-KR"/>
          </w:rPr>
          <w:delText>in this section</w:delText>
        </w:r>
        <w:r w:rsidR="0035559D" w:rsidRPr="00182F1D" w:rsidDel="005D3F42">
          <w:rPr>
            <w:lang w:eastAsia="ko-KR"/>
          </w:rPr>
          <w:delText xml:space="preserve"> based on TR38.836</w:delText>
        </w:r>
        <w:r w:rsidRPr="00182F1D" w:rsidDel="005D3F42">
          <w:rPr>
            <w:lang w:eastAsia="ko-KR"/>
          </w:rPr>
          <w:delText>.</w:delText>
        </w:r>
        <w:r w:rsidR="00D81546" w:rsidRPr="00182F1D" w:rsidDel="005D3F42">
          <w:rPr>
            <w:lang w:eastAsia="ko-KR"/>
          </w:rPr>
          <w:delText xml:space="preserve"> Describe both L2 and L3 relay in general. </w:delText>
        </w:r>
        <w:r w:rsidR="00FD1A62" w:rsidRPr="00182F1D" w:rsidDel="005D3F42">
          <w:rPr>
            <w:lang w:eastAsia="ko-KR"/>
          </w:rPr>
          <w:delText xml:space="preserve">A system architecture may be depicted from RAN perspective. </w:delText>
        </w:r>
        <w:r w:rsidR="00AC1E4D" w:rsidRPr="00182F1D" w:rsidDel="005D3F42">
          <w:rPr>
            <w:lang w:eastAsia="ko-KR"/>
          </w:rPr>
          <w:delText>This section can also describe the subtopics that does not need be assigned with a separate sub-section.</w:delText>
        </w:r>
      </w:del>
      <w:ins w:id="58" w:author="Xuelong Wang" w:date="2021-04-22T15:05:00Z">
        <w:del w:id="59" w:author="Xuelong Wang@RAN2#115" w:date="2021-09-03T10:13:00Z">
          <w:r w:rsidR="00AC1E4D" w:rsidRPr="00182F1D" w:rsidDel="005D3F42">
            <w:rPr>
              <w:lang w:eastAsia="ko-KR"/>
            </w:rPr>
            <w:delText xml:space="preserve"> </w:delText>
          </w:r>
        </w:del>
      </w:ins>
    </w:p>
    <w:p w14:paraId="46DB58D4" w14:textId="16E0D886" w:rsidR="001E2A3E" w:rsidRPr="00182F1D" w:rsidRDefault="001E2A3E" w:rsidP="002152A6">
      <w:pPr>
        <w:pStyle w:val="EditorsNote"/>
        <w:rPr>
          <w:ins w:id="60" w:author="Xuelong Wang" w:date="2021-06-02T11:15:00Z"/>
          <w:lang w:eastAsia="ko-KR"/>
        </w:rPr>
      </w:pPr>
      <w:del w:id="61" w:author="Xuelong Wang@RAN2#115" w:date="2021-09-03T10:13:00Z">
        <w:r w:rsidRPr="00182F1D" w:rsidDel="005D3F42">
          <w:rPr>
            <w:lang w:eastAsia="ko-KR"/>
          </w:rPr>
          <w:delText>Editor’s Note: The following paragraph is to capture the agreement of “RRC state combination of Relay UE in RRC_IDLE and Remote UE in RRC_INACTIVE is supported.”. the additional text is sourced from TR38.836</w:delText>
        </w:r>
      </w:del>
    </w:p>
    <w:p w14:paraId="67EB95E1" w14:textId="04B7FE9C" w:rsidR="001E2A3E" w:rsidRDefault="001E2A3E" w:rsidP="001E2A3E">
      <w:pPr>
        <w:rPr>
          <w:ins w:id="62" w:author="Xuelong Wang" w:date="2021-06-02T11:15:00Z"/>
        </w:rPr>
      </w:pPr>
      <w:ins w:id="63" w:author="Xuelong Wang" w:date="2021-06-02T11:15:00Z">
        <w:r w:rsidRPr="00A915D4">
          <w:t xml:space="preserve">A </w:t>
        </w:r>
      </w:ins>
      <w:ins w:id="64" w:author="Xuelong Wang" w:date="2021-06-02T14:14:00Z">
        <w:r w:rsidR="00D44C6B">
          <w:t xml:space="preserve">U2N </w:t>
        </w:r>
      </w:ins>
      <w:ins w:id="65"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66" w:author="Xuelong Wang" w:date="2021-06-02T11:15:00Z"/>
        </w:rPr>
      </w:pPr>
      <w:ins w:id="67" w:author="Xuelong Wang" w:date="2021-06-02T11:15:00Z">
        <w:r>
          <w:t xml:space="preserve">For L2 </w:t>
        </w:r>
      </w:ins>
      <w:ins w:id="68" w:author="Xuelong Wang" w:date="2021-06-02T14:14:00Z">
        <w:r w:rsidR="00D44C6B">
          <w:t>U2N</w:t>
        </w:r>
      </w:ins>
      <w:ins w:id="69" w:author="Xuelong Wang" w:date="2021-06-02T11:15:00Z">
        <w:r>
          <w:t xml:space="preserve"> </w:t>
        </w:r>
      </w:ins>
      <w:ins w:id="70" w:author="Xuelong Wang" w:date="2021-06-04T10:58:00Z">
        <w:r w:rsidR="00D63E68">
          <w:t>r</w:t>
        </w:r>
      </w:ins>
      <w:ins w:id="71" w:author="Xuelong Wang" w:date="2021-06-02T11:15:00Z">
        <w:r>
          <w:t>elay</w:t>
        </w:r>
      </w:ins>
      <w:ins w:id="72" w:author="Xuelong Wang" w:date="2021-06-04T10:57:00Z">
        <w:r w:rsidR="00D63E68">
          <w:t xml:space="preserve"> operation</w:t>
        </w:r>
      </w:ins>
      <w:ins w:id="73"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74" w:author="Xuelong Wang" w:date="2021-06-02T11:15:00Z"/>
          <w:lang w:eastAsia="zh-CN"/>
        </w:rPr>
      </w:pPr>
      <w:ins w:id="75" w:author="Xuelong Wang" w:date="2021-06-02T11:15:00Z">
        <w:r>
          <w:rPr>
            <w:rFonts w:hint="eastAsia"/>
            <w:lang w:eastAsia="zh-CN"/>
          </w:rPr>
          <w:t>-</w:t>
        </w:r>
        <w:r>
          <w:rPr>
            <w:lang w:eastAsia="zh-CN"/>
          </w:rPr>
          <w:tab/>
          <w:t xml:space="preserve">Both </w:t>
        </w:r>
      </w:ins>
      <w:ins w:id="76" w:author="Xuelong Wang" w:date="2021-06-02T14:14:00Z">
        <w:r w:rsidR="00D44C6B">
          <w:t>U2N</w:t>
        </w:r>
      </w:ins>
      <w:ins w:id="77" w:author="Xuelong Wang" w:date="2021-06-02T11:15:00Z">
        <w:r>
          <w:t xml:space="preserve"> Relay</w:t>
        </w:r>
        <w:r>
          <w:rPr>
            <w:lang w:eastAsia="zh-CN"/>
          </w:rPr>
          <w:t xml:space="preserve"> and </w:t>
        </w:r>
      </w:ins>
      <w:ins w:id="78" w:author="Xuelong Wang" w:date="2021-06-02T14:14:00Z">
        <w:r w:rsidR="00D44C6B">
          <w:rPr>
            <w:lang w:eastAsia="zh-CN"/>
          </w:rPr>
          <w:t xml:space="preserve">U2N </w:t>
        </w:r>
      </w:ins>
      <w:ins w:id="79"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80" w:author="Xuelong Wang" w:date="2021-06-02T11:15:00Z"/>
          <w:lang w:eastAsia="zh-CN"/>
        </w:rPr>
      </w:pPr>
      <w:ins w:id="81" w:author="Xuelong Wang" w:date="2021-06-02T11:15:00Z">
        <w:r>
          <w:rPr>
            <w:rFonts w:hint="eastAsia"/>
            <w:lang w:eastAsia="zh-CN"/>
          </w:rPr>
          <w:t>-</w:t>
        </w:r>
        <w:r>
          <w:rPr>
            <w:lang w:eastAsia="zh-CN"/>
          </w:rPr>
          <w:tab/>
        </w:r>
        <w:r w:rsidRPr="00A915D4">
          <w:rPr>
            <w:lang w:eastAsia="zh-CN"/>
          </w:rPr>
          <w:t xml:space="preserve">The </w:t>
        </w:r>
        <w:r>
          <w:t>U</w:t>
        </w:r>
      </w:ins>
      <w:ins w:id="82" w:author="Xuelong Wang" w:date="2021-06-02T14:14:00Z">
        <w:r w:rsidR="00D44C6B">
          <w:t xml:space="preserve">2N </w:t>
        </w:r>
      </w:ins>
      <w:ins w:id="83"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84" w:author="Xuelong Wang" w:date="2021-06-02T14:14:00Z">
        <w:r w:rsidR="00D44C6B">
          <w:t>2N</w:t>
        </w:r>
      </w:ins>
      <w:ins w:id="85" w:author="Xuelong Wang" w:date="2021-06-02T11:15:00Z">
        <w:r>
          <w:t xml:space="preserve"> </w:t>
        </w:r>
        <w:r>
          <w:rPr>
            <w:lang w:eastAsia="zh-CN"/>
          </w:rPr>
          <w:t>Remote UE(s)</w:t>
        </w:r>
        <w:r w:rsidRPr="00A915D4">
          <w:rPr>
            <w:lang w:eastAsia="zh-CN"/>
          </w:rPr>
          <w:t xml:space="preserve"> </w:t>
        </w:r>
        <w:r>
          <w:rPr>
            <w:lang w:eastAsia="zh-CN"/>
          </w:rPr>
          <w:t>are</w:t>
        </w:r>
      </w:ins>
      <w:ins w:id="86" w:author="Xuelong Wang" w:date="2021-06-02T11:17:00Z">
        <w:r w:rsidR="00E23651">
          <w:rPr>
            <w:lang w:eastAsia="zh-CN"/>
          </w:rPr>
          <w:t xml:space="preserve"> either</w:t>
        </w:r>
      </w:ins>
      <w:ins w:id="87" w:author="Xuelong Wang" w:date="2021-06-02T11:15:00Z">
        <w:r w:rsidRPr="00A915D4">
          <w:rPr>
            <w:lang w:eastAsia="zh-CN"/>
          </w:rPr>
          <w:t xml:space="preserve"> in </w:t>
        </w:r>
      </w:ins>
      <w:ins w:id="88"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89" w:author="Xuelong Wang" w:date="2021-06-02T11:18:00Z">
        <w:r w:rsidR="00E23651">
          <w:rPr>
            <w:lang w:eastAsia="zh-CN"/>
          </w:rPr>
          <w:t xml:space="preserve">in </w:t>
        </w:r>
      </w:ins>
      <w:ins w:id="90" w:author="Xuelong Wang" w:date="2021-06-02T11:15:00Z">
        <w:r w:rsidRPr="00A915D4">
          <w:rPr>
            <w:lang w:eastAsia="zh-CN"/>
          </w:rPr>
          <w:t xml:space="preserve">RRC_IDLE.   </w:t>
        </w:r>
      </w:ins>
    </w:p>
    <w:p w14:paraId="25BEC504" w14:textId="1BF1B47F" w:rsidR="005D5025" w:rsidRDefault="00B17811" w:rsidP="001E2A3E">
      <w:pPr>
        <w:rPr>
          <w:ins w:id="91" w:author="Xuelong Wang@RAN2#115" w:date="2021-09-03T10:17:00Z"/>
          <w:lang w:eastAsia="zh-CN"/>
        </w:rPr>
      </w:pPr>
      <w:ins w:id="92" w:author="Xuelong Wang@RAN2#115" w:date="2021-09-03T10:16:00Z">
        <w:r>
          <w:t xml:space="preserve">For L2 U2N relay, </w:t>
        </w:r>
        <w:r>
          <w:rPr>
            <w:lang w:eastAsia="zh-CN"/>
          </w:rPr>
          <w:t xml:space="preserve">U2N Remote </w:t>
        </w:r>
        <w:r w:rsidRPr="00D44C6B">
          <w:rPr>
            <w:lang w:eastAsia="zh-CN"/>
          </w:rPr>
          <w:t>UE</w:t>
        </w:r>
        <w:r>
          <w:rPr>
            <w:lang w:eastAsia="zh-CN"/>
          </w:rPr>
          <w:t xml:space="preserve"> can be configured to use </w:t>
        </w:r>
      </w:ins>
      <w:ins w:id="93" w:author="Xuelong Wang@RAN2#115" w:date="2021-09-03T10:17:00Z">
        <w:r>
          <w:rPr>
            <w:lang w:eastAsia="zh-CN"/>
          </w:rPr>
          <w:t xml:space="preserve">resource allocation mode 2 if relay connection has been setup. </w:t>
        </w:r>
      </w:ins>
    </w:p>
    <w:p w14:paraId="22A639FD" w14:textId="38206DDF" w:rsidR="00B17811" w:rsidRDefault="00B17811" w:rsidP="00C61248">
      <w:pPr>
        <w:pStyle w:val="EditorsNote"/>
        <w:rPr>
          <w:ins w:id="94" w:author="Xuelong Wang@RAN2#115" w:date="2021-09-03T10:17:00Z"/>
          <w:lang w:eastAsia="zh-CN"/>
        </w:rPr>
      </w:pPr>
      <w:r w:rsidRPr="00182F1D">
        <w:rPr>
          <w:lang w:eastAsia="ko-KR"/>
        </w:rPr>
        <w:t xml:space="preserve">Editor’s Note: </w:t>
      </w:r>
      <w:r>
        <w:rPr>
          <w:lang w:eastAsia="ko-KR"/>
        </w:rPr>
        <w:t xml:space="preserve">For L2 U2N Remote </w:t>
      </w:r>
      <w:r w:rsidRPr="00D44C6B">
        <w:rPr>
          <w:lang w:eastAsia="ko-KR"/>
        </w:rPr>
        <w:t>UE</w:t>
      </w:r>
      <w:r>
        <w:rPr>
          <w:lang w:eastAsia="ko-KR"/>
        </w:rPr>
        <w:t>, it is FFS on whether CG type 1 resource allocation can be used if relay connection has been setup.</w:t>
      </w:r>
    </w:p>
    <w:p w14:paraId="5E0B6E2F" w14:textId="77777777" w:rsidR="00B17811" w:rsidRDefault="00B17811" w:rsidP="001E2A3E">
      <w:pPr>
        <w:rPr>
          <w:ins w:id="95"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96" w:author="Xuelong Wang" w:date="2021-04-22T14:38:00Z"/>
          <w:rFonts w:eastAsia="宋体"/>
        </w:rPr>
      </w:pPr>
      <w:ins w:id="97" w:author="Xuelong Wang" w:date="2021-04-22T14:38:00Z">
        <w:r>
          <w:rPr>
            <w:rFonts w:eastAsia="宋体" w:hint="eastAsia"/>
          </w:rPr>
          <w:t>16.</w:t>
        </w:r>
        <w:r>
          <w:rPr>
            <w:rFonts w:eastAsia="宋体"/>
          </w:rPr>
          <w:t>x</w:t>
        </w:r>
        <w:r>
          <w:rPr>
            <w:rFonts w:eastAsia="宋体" w:hint="eastAsia"/>
          </w:rPr>
          <w:t>.</w:t>
        </w:r>
      </w:ins>
      <w:ins w:id="98" w:author="Xuelong Wang" w:date="2021-04-22T14:44:00Z">
        <w:r w:rsidR="00AF5E79">
          <w:rPr>
            <w:rFonts w:eastAsia="宋体"/>
          </w:rPr>
          <w:t>2</w:t>
        </w:r>
      </w:ins>
      <w:ins w:id="99" w:author="Xuelong Wang" w:date="2021-04-22T14:38:00Z">
        <w:r>
          <w:rPr>
            <w:rFonts w:eastAsia="宋体"/>
          </w:rPr>
          <w:tab/>
          <w:t>Protocol Architecture</w:t>
        </w:r>
        <w:r>
          <w:rPr>
            <w:rFonts w:eastAsia="宋体" w:hint="eastAsia"/>
          </w:rPr>
          <w:t xml:space="preserve"> </w:t>
        </w:r>
      </w:ins>
    </w:p>
    <w:p w14:paraId="718D085D" w14:textId="4B4CD6FA" w:rsidR="00F85E4E" w:rsidRDefault="005D5025" w:rsidP="002152A6">
      <w:pPr>
        <w:pStyle w:val="EditorsNote"/>
        <w:rPr>
          <w:ins w:id="100" w:author="Xuelong Wang" w:date="2021-05-28T17:01:00Z"/>
          <w:rFonts w:eastAsia="宋体"/>
          <w:lang w:eastAsia="ja-JP"/>
        </w:rPr>
      </w:pPr>
      <w:del w:id="101" w:author="Xuelong Wang@RAN2#115" w:date="2021-09-03T10:20:00Z">
        <w:r w:rsidRPr="00182F1D" w:rsidDel="00093FAE">
          <w:rPr>
            <w:lang w:eastAsia="ko-KR"/>
          </w:rPr>
          <w:delText xml:space="preserve">Editor’s Note: </w:delText>
        </w:r>
        <w:r w:rsidR="00D81546" w:rsidRPr="00182F1D" w:rsidDel="00093FAE">
          <w:rPr>
            <w:lang w:eastAsia="ko-KR"/>
          </w:rPr>
          <w:delText>L3 architecture is described by text only</w:delText>
        </w:r>
        <w:r w:rsidR="0035559D" w:rsidRPr="00182F1D" w:rsidDel="00093FAE">
          <w:rPr>
            <w:lang w:eastAsia="ko-KR"/>
          </w:rPr>
          <w:delText xml:space="preserve"> based on TR38.836</w:delText>
        </w:r>
        <w:r w:rsidR="00D81546" w:rsidRPr="00182F1D" w:rsidDel="00093FAE">
          <w:rPr>
            <w:lang w:eastAsia="ko-KR"/>
          </w:rPr>
          <w:delText xml:space="preserve">. L2 </w:delText>
        </w:r>
        <w:r w:rsidRPr="00182F1D" w:rsidDel="00093FAE">
          <w:rPr>
            <w:lang w:eastAsia="ko-KR"/>
          </w:rPr>
          <w:delText xml:space="preserve">User plane and control plane protocol architecture to be </w:delText>
        </w:r>
        <w:r w:rsidR="00564F8C" w:rsidRPr="00182F1D" w:rsidDel="00093FAE">
          <w:rPr>
            <w:lang w:eastAsia="ko-KR"/>
          </w:rPr>
          <w:delText>described in this section</w:delText>
        </w:r>
        <w:r w:rsidR="0035559D" w:rsidRPr="00182F1D" w:rsidDel="00093FAE">
          <w:rPr>
            <w:lang w:eastAsia="ko-KR"/>
          </w:rPr>
          <w:delText xml:space="preserve"> based on TR38.836 and the conclusion of PC5 adaptation layer</w:delText>
        </w:r>
        <w:r w:rsidRPr="00182F1D" w:rsidDel="00093FAE">
          <w:rPr>
            <w:lang w:eastAsia="ko-KR"/>
          </w:rPr>
          <w:delText xml:space="preserve">. </w:delText>
        </w:r>
        <w:r w:rsidR="00D81546" w:rsidRPr="00182F1D" w:rsidDel="00093FAE">
          <w:rPr>
            <w:lang w:eastAsia="ko-KR"/>
          </w:rPr>
          <w:delText>Describe also the high level function of adaptation layer.</w:delText>
        </w:r>
        <w:r w:rsidR="00AC1E4D" w:rsidRPr="00182F1D" w:rsidDel="00093FAE">
          <w:rPr>
            <w:lang w:eastAsia="ko-KR"/>
          </w:rPr>
          <w:delText xml:space="preserve"> QoS handling can also be described here in case of any RAN specific impact.</w:delText>
        </w:r>
      </w:del>
      <w:ins w:id="102" w:author="Xuelong Wang" w:date="2021-04-22T14:54:00Z">
        <w:del w:id="103" w:author="Xuelong Wang@RAN2#115" w:date="2021-09-03T10:20:00Z">
          <w:r w:rsidR="00D81546" w:rsidRPr="00182F1D" w:rsidDel="00093FAE">
            <w:rPr>
              <w:lang w:eastAsia="ko-KR"/>
            </w:rPr>
            <w:delText xml:space="preserve"> </w:delText>
          </w:r>
        </w:del>
      </w:ins>
    </w:p>
    <w:p w14:paraId="5DFFA79C" w14:textId="77777777" w:rsidR="00093FAE" w:rsidRPr="00093FAE" w:rsidRDefault="00093FAE" w:rsidP="00093FAE">
      <w:pPr>
        <w:pStyle w:val="Heading4"/>
        <w:overflowPunct w:val="0"/>
        <w:autoSpaceDE w:val="0"/>
        <w:autoSpaceDN w:val="0"/>
        <w:adjustRightInd w:val="0"/>
        <w:textAlignment w:val="baseline"/>
        <w:rPr>
          <w:ins w:id="104" w:author="Xuelong Wang@RAN2#115" w:date="2021-09-03T10:20:00Z"/>
          <w:rFonts w:eastAsiaTheme="minorEastAsia"/>
          <w:lang w:eastAsia="ja-JP"/>
        </w:rPr>
      </w:pPr>
      <w:ins w:id="105" w:author="Xuelong Wang@RAN2#115" w:date="2021-09-03T10:20:00Z">
        <w:r w:rsidRPr="00093FAE">
          <w:rPr>
            <w:rFonts w:eastAsiaTheme="minorEastAsia" w:hint="eastAsia"/>
            <w:lang w:eastAsia="ja-JP"/>
          </w:rPr>
          <w:t>16.</w:t>
        </w:r>
        <w:r w:rsidRPr="00093FAE">
          <w:rPr>
            <w:rFonts w:eastAsiaTheme="minorEastAsia"/>
            <w:lang w:eastAsia="ja-JP"/>
          </w:rPr>
          <w:t>x</w:t>
        </w:r>
        <w:r w:rsidRPr="00093FAE">
          <w:rPr>
            <w:rFonts w:eastAsiaTheme="minorEastAsia" w:hint="eastAsia"/>
            <w:lang w:eastAsia="ja-JP"/>
          </w:rPr>
          <w:t>.</w:t>
        </w:r>
        <w:r w:rsidRPr="00093FAE">
          <w:rPr>
            <w:rFonts w:eastAsiaTheme="minorEastAsia"/>
            <w:lang w:eastAsia="ja-JP"/>
          </w:rPr>
          <w:t>2.1</w:t>
        </w:r>
        <w:r w:rsidRPr="00093FAE">
          <w:rPr>
            <w:rFonts w:eastAsiaTheme="minorEastAsia"/>
            <w:lang w:eastAsia="ja-JP"/>
          </w:rPr>
          <w:tab/>
        </w:r>
        <w:r w:rsidRPr="00093FAE">
          <w:t>L2 UE-to-Network Relay</w:t>
        </w:r>
      </w:ins>
    </w:p>
    <w:p w14:paraId="4A86CDF2" w14:textId="33CDF000" w:rsidR="005D5025" w:rsidRDefault="00093FAE" w:rsidP="00093FAE">
      <w:pPr>
        <w:rPr>
          <w:ins w:id="106" w:author="Xuelong Wang@RAN2#115" w:date="2021-09-03T10:21:00Z"/>
        </w:rPr>
      </w:pPr>
      <w:ins w:id="107" w:author="Xuelong Wang@RAN2#115" w:date="2021-09-03T10:20:00Z">
        <w:r w:rsidRPr="00093FAE">
          <w:t>The protocol stacks for the user plane and control plane of L2 U2N Relay architecture are described in Figure 16.x.2.1-1 and Figure 16.x.2.1-2. For L2 U2N Relay, the adaptation layer is placed over RLC sublayer for both CP and UP at both PC5 interface and Uu interface. The Uu SDAP/PDCP and RRC are terminated between U2N Remote UE and gNB, while RLC, MAC and PHY are terminated in each link (i.e. the link between U2N Remote UE and U2N Relay UE and the link between U2N Relay UE and the gNB).</w:t>
        </w:r>
      </w:ins>
    </w:p>
    <w:p w14:paraId="772518BB" w14:textId="68223D0A" w:rsidR="00FB21E7" w:rsidRDefault="00FB21E7" w:rsidP="00FB21E7">
      <w:pPr>
        <w:jc w:val="center"/>
        <w:rPr>
          <w:ins w:id="108" w:author="Xuelong Wang@RAN2#115" w:date="2021-09-03T10:22:00Z"/>
        </w:rPr>
      </w:pPr>
      <w:ins w:id="109" w:author="Xuelong Wang@RAN2#115" w:date="2021-09-03T10:23:00Z">
        <w:r w:rsidRPr="00FB21E7">
          <w:rPr>
            <w:noProof/>
          </w:rPr>
          <w:object w:dxaOrig="11810" w:dyaOrig="7080" w14:anchorId="6532C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79.35pt;height:166.35pt" o:ole="">
              <v:imagedata r:id="rId23" o:title=""/>
            </v:shape>
            <o:OLEObject Type="Embed" ProgID="Visio.Drawing.15" ShapeID="_x0000_i1026" DrawAspect="Content" ObjectID="_1692174629" r:id="rId24"/>
          </w:object>
        </w:r>
      </w:ins>
    </w:p>
    <w:p w14:paraId="7EED927C" w14:textId="5A025F26" w:rsidR="00093FAE" w:rsidRDefault="00093FAE" w:rsidP="00093FAE">
      <w:pPr>
        <w:jc w:val="center"/>
        <w:rPr>
          <w:ins w:id="110" w:author="Xuelong Wang@RAN2#115" w:date="2021-09-03T10:21:00Z"/>
        </w:rPr>
      </w:pPr>
      <w:ins w:id="111" w:author="Xuelong Wang@RAN2#115" w:date="2021-09-03T10:21:00Z">
        <w:r w:rsidRPr="00093FAE">
          <w:t>Figure 16.x.2.1-1: User plane protocol stack for L2 UE-to-Network Relay</w:t>
        </w:r>
      </w:ins>
    </w:p>
    <w:p w14:paraId="33F289C5" w14:textId="77777777" w:rsidR="00093FAE" w:rsidRDefault="00093FAE" w:rsidP="00093FAE">
      <w:pPr>
        <w:rPr>
          <w:ins w:id="112" w:author="Xuelong Wang@RAN2#115" w:date="2021-09-03T10:22:00Z"/>
        </w:rPr>
      </w:pPr>
    </w:p>
    <w:p w14:paraId="6A9D6EF8" w14:textId="0DA81A11" w:rsidR="00093FAE" w:rsidRDefault="006C011A" w:rsidP="006C011A">
      <w:pPr>
        <w:jc w:val="center"/>
        <w:rPr>
          <w:ins w:id="113" w:author="Xuelong Wang@RAN2#115" w:date="2021-09-03T10:29:00Z"/>
        </w:rPr>
      </w:pPr>
      <w:ins w:id="114" w:author="Xuelong Wang@RAN2#115" w:date="2021-09-03T10:29:00Z">
        <w:r w:rsidRPr="001F68BD">
          <w:rPr>
            <w:noProof/>
          </w:rPr>
          <w:object w:dxaOrig="11520" w:dyaOrig="7180" w14:anchorId="44EB3048">
            <v:shape id="_x0000_i1027" type="#_x0000_t75" alt="" style="width:272.5pt;height:168.6pt" o:ole="">
              <v:imagedata r:id="rId25" o:title=""/>
            </v:shape>
            <o:OLEObject Type="Embed" ProgID="Visio.Drawing.15" ShapeID="_x0000_i1027" DrawAspect="Content" ObjectID="_1692174630" r:id="rId26"/>
          </w:object>
        </w:r>
      </w:ins>
    </w:p>
    <w:p w14:paraId="7A9C2CB8" w14:textId="1FCF3127" w:rsidR="00093FAE" w:rsidRDefault="00093FAE" w:rsidP="00093FAE">
      <w:pPr>
        <w:jc w:val="center"/>
        <w:rPr>
          <w:ins w:id="115" w:author="Xuelong Wang@RAN2#115" w:date="2021-09-03T10:21:00Z"/>
        </w:rPr>
      </w:pPr>
      <w:ins w:id="116" w:author="Xuelong Wang@RAN2#115" w:date="2021-09-03T10:21:00Z">
        <w:r w:rsidRPr="00093FAE">
          <w:t>Figure 16.x.2.1-</w:t>
        </w:r>
      </w:ins>
      <w:ins w:id="117" w:author="Xuelong Wang@RAN2#115" w:date="2021-09-03T10:22:00Z">
        <w:r>
          <w:t>2</w:t>
        </w:r>
      </w:ins>
      <w:ins w:id="118" w:author="Xuelong Wang@RAN2#115" w:date="2021-09-03T10:21:00Z">
        <w:r w:rsidRPr="00093FAE">
          <w:t xml:space="preserve">: </w:t>
        </w:r>
      </w:ins>
      <w:ins w:id="119" w:author="Xuelong Wang@RAN2#115" w:date="2021-09-03T10:22:00Z">
        <w:r>
          <w:t>Control</w:t>
        </w:r>
      </w:ins>
      <w:ins w:id="120" w:author="Xuelong Wang@RAN2#115" w:date="2021-09-03T10:21:00Z">
        <w:r w:rsidRPr="00093FAE">
          <w:t xml:space="preserve"> plane protocol stack for L2 UE-to-Network Relay</w:t>
        </w:r>
      </w:ins>
    </w:p>
    <w:p w14:paraId="5B77AB74" w14:textId="75AAFE08" w:rsidR="00093FAE" w:rsidRPr="006C011A" w:rsidRDefault="006C011A" w:rsidP="006C011A">
      <w:pPr>
        <w:pStyle w:val="EditorsNote"/>
        <w:rPr>
          <w:ins w:id="121" w:author="Xuelong Wang@RAN2#115" w:date="2021-09-03T10:32:00Z"/>
          <w:lang w:eastAsia="ko-KR"/>
        </w:rPr>
      </w:pPr>
      <w:r w:rsidRPr="00182F1D">
        <w:rPr>
          <w:lang w:eastAsia="ko-KR"/>
        </w:rPr>
        <w:t xml:space="preserve">Editor’s Note: </w:t>
      </w:r>
      <w:r>
        <w:rPr>
          <w:lang w:eastAsia="ko-KR"/>
        </w:rPr>
        <w:t xml:space="preserve">The name of PC5 adapation layer and Uu adapation layer are not decided yet, and then currently </w:t>
      </w:r>
      <w:r w:rsidRPr="006C011A">
        <w:rPr>
          <w:rFonts w:hint="eastAsia"/>
          <w:lang w:eastAsia="ko-KR"/>
        </w:rPr>
        <w:t>PC5-ADAPT</w:t>
      </w:r>
      <w:r w:rsidRPr="006C011A">
        <w:rPr>
          <w:lang w:eastAsia="ko-KR"/>
        </w:rPr>
        <w:t xml:space="preserve"> and Uu-ADAPT are used.</w:t>
      </w:r>
    </w:p>
    <w:p w14:paraId="7B4D4938" w14:textId="77777777" w:rsidR="006E3804" w:rsidRPr="00A07DBB" w:rsidRDefault="006E3804" w:rsidP="006E3804">
      <w:pPr>
        <w:rPr>
          <w:ins w:id="122" w:author="Xuelong Wang@RAN2#115" w:date="2021-09-03T10:34:00Z"/>
        </w:rPr>
      </w:pPr>
      <w:ins w:id="123" w:author="Xuelong Wang@RAN2#115" w:date="2021-09-03T10:34:00Z">
        <w:r w:rsidRPr="00A07DBB">
          <w:rPr>
            <w:rFonts w:hint="eastAsia"/>
            <w:lang w:eastAsia="zh-CN"/>
          </w:rPr>
          <w:t>F</w:t>
        </w:r>
        <w:r w:rsidRPr="00A07DBB">
          <w:t>or L2 U2N Relay, for uplink</w:t>
        </w:r>
      </w:ins>
    </w:p>
    <w:p w14:paraId="5EFEE31A" w14:textId="77777777" w:rsidR="006E3804" w:rsidRPr="00A07DBB" w:rsidRDefault="006E3804" w:rsidP="006E3804">
      <w:pPr>
        <w:pStyle w:val="B10"/>
        <w:rPr>
          <w:ins w:id="124" w:author="Xuelong Wang@RAN2#115" w:date="2021-09-03T10:34:00Z"/>
        </w:rPr>
      </w:pPr>
      <w:ins w:id="125" w:author="Xuelong Wang@RAN2#115" w:date="2021-09-03T10:34:00Z">
        <w:r w:rsidRPr="00A07DBB">
          <w:t>-</w:t>
        </w:r>
        <w:r w:rsidRPr="00A07DBB">
          <w:tab/>
          <w:t xml:space="preserve">The Uu adaptation layer supports UL bearer mapping between ingress PC5 RLC channels for relaying and egress Uu RLC channels over the Relay UE Uu interface. For uplink relaying traffic, the different end-to-end RBs (SRB, DRB) of the same Remote UE and/or different Remote UEs can be subject to N:1 mapping and data multiplexing over one Uu RLC channel. </w:t>
        </w:r>
      </w:ins>
    </w:p>
    <w:p w14:paraId="735B3CBA" w14:textId="77777777" w:rsidR="006E3804" w:rsidRPr="00A07DBB" w:rsidRDefault="006E3804" w:rsidP="006E3804">
      <w:pPr>
        <w:pStyle w:val="B10"/>
        <w:rPr>
          <w:ins w:id="126" w:author="Xuelong Wang@RAN2#115" w:date="2021-09-03T10:34:00Z"/>
        </w:rPr>
      </w:pPr>
      <w:ins w:id="127" w:author="Xuelong Wang@RAN2#115" w:date="2021-09-03T10:34:00Z">
        <w:r w:rsidRPr="00A07DBB">
          <w:t>-</w:t>
        </w:r>
        <w:r w:rsidRPr="00A07DBB">
          <w:tab/>
          <w:t>The Uu adaptation layer supports Remote UE identification for the UL traffic (multiplexing the data coming from multiple Remote UE). The identity information of Remote UE Uu Radio Bearer and a local Remote UE ID is included in the Uu adaptation layer at UL in order for gNB to correlate the received packets for the specific PDCP entity associated with the right Remote UE Uu Radio Bearer of a Remote UE.</w:t>
        </w:r>
      </w:ins>
    </w:p>
    <w:p w14:paraId="0E359513" w14:textId="77777777" w:rsidR="006E3804" w:rsidRPr="00A07DBB" w:rsidRDefault="006E3804" w:rsidP="006E3804">
      <w:pPr>
        <w:rPr>
          <w:ins w:id="128" w:author="Xuelong Wang@RAN2#115" w:date="2021-09-03T10:34:00Z"/>
        </w:rPr>
      </w:pPr>
      <w:ins w:id="129" w:author="Xuelong Wang@RAN2#115" w:date="2021-09-03T10:34:00Z">
        <w:r w:rsidRPr="00A07DBB">
          <w:rPr>
            <w:rFonts w:hint="eastAsia"/>
            <w:lang w:eastAsia="zh-CN"/>
          </w:rPr>
          <w:t>F</w:t>
        </w:r>
        <w:r w:rsidRPr="00A07DBB">
          <w:t>or L2 U2N, for downlink</w:t>
        </w:r>
      </w:ins>
    </w:p>
    <w:p w14:paraId="38A4A3CA" w14:textId="77777777" w:rsidR="006E3804" w:rsidRPr="00A07DBB" w:rsidRDefault="006E3804" w:rsidP="006E3804">
      <w:pPr>
        <w:pStyle w:val="B10"/>
        <w:rPr>
          <w:ins w:id="130" w:author="Xuelong Wang@RAN2#115" w:date="2021-09-03T10:34:00Z"/>
        </w:rPr>
      </w:pPr>
      <w:ins w:id="131" w:author="Xuelong Wang@RAN2#115" w:date="2021-09-03T10:34:00Z">
        <w:r w:rsidRPr="00A07DBB">
          <w:t>-</w:t>
        </w:r>
        <w:r w:rsidRPr="00A07DBB">
          <w:tab/>
          <w:t>The Uu adaptation layer supports DL bearer mapping at gNB to map end-to-end Radio Bearer (SRB, DRB) of Remote UE into Uu RLC channel over Relay UE Uu interface. The Uu adaptation layer can be used to support DL N:1 bearer mapping and data multiplexing between multiple end-to-end Radio Bearers (SRBs, DRBs) of a Remote UE and/or different Remote UEs and one Uu RLC channel over the Relay UE Uu interface.</w:t>
        </w:r>
      </w:ins>
    </w:p>
    <w:p w14:paraId="1F2C4477" w14:textId="77777777" w:rsidR="006E3804" w:rsidRPr="00A07DBB" w:rsidRDefault="006E3804" w:rsidP="006E3804">
      <w:pPr>
        <w:pStyle w:val="B10"/>
        <w:rPr>
          <w:ins w:id="132" w:author="Xuelong Wang@RAN2#115" w:date="2021-09-03T10:34:00Z"/>
        </w:rPr>
      </w:pPr>
      <w:ins w:id="133" w:author="Xuelong Wang@RAN2#115" w:date="2021-09-03T10:34:00Z">
        <w:r w:rsidRPr="00A07DBB">
          <w:t xml:space="preserve"> -</w:t>
        </w:r>
        <w:r w:rsidRPr="00A07DBB">
          <w:tab/>
          <w:t>The Uu adaptation layer supports Remote UE identification for Downlink traffic. The identity information of Remote UE Uu Radio Bearer and a local Remote UE ID needs be put into the Uu adaptation layer by gNB at DL in order for Relay UE to map the received packets from Remote UE Uu Radio Bearer to its associated PC5 RLC channel.</w:t>
        </w:r>
      </w:ins>
    </w:p>
    <w:p w14:paraId="004B5909" w14:textId="77777777" w:rsidR="006E3804" w:rsidRPr="00A07DBB" w:rsidRDefault="006E3804" w:rsidP="006E3804">
      <w:pPr>
        <w:pStyle w:val="EditorsNote"/>
        <w:ind w:left="0" w:firstLine="0"/>
        <w:rPr>
          <w:ins w:id="134" w:author="Xuelong Wang@RAN2#115" w:date="2021-09-03T10:34:00Z"/>
        </w:rPr>
      </w:pPr>
      <w:ins w:id="135" w:author="Xuelong Wang@RAN2#115" w:date="2021-09-03T10:34:00Z">
        <w:r w:rsidRPr="00A07DBB">
          <w:t xml:space="preserve">For L2 U2N Relay, the adaptation layer over PC5 is only for the purpose of bearer mapping. </w:t>
        </w:r>
      </w:ins>
    </w:p>
    <w:p w14:paraId="44BC32A9" w14:textId="77777777" w:rsidR="006E3804" w:rsidRPr="00A07DBB" w:rsidRDefault="006E3804" w:rsidP="006E3804">
      <w:pPr>
        <w:pStyle w:val="EditorsNote"/>
        <w:ind w:left="0" w:firstLine="0"/>
        <w:rPr>
          <w:ins w:id="136" w:author="Xuelong Wang@RAN2#115" w:date="2021-09-03T10:34:00Z"/>
          <w:color w:val="auto"/>
        </w:rPr>
      </w:pPr>
      <w:ins w:id="137" w:author="Xuelong Wang@RAN2#115" w:date="2021-09-03T10:34:00Z">
        <w:r w:rsidRPr="00A07DBB">
          <w:rPr>
            <w:color w:val="auto"/>
          </w:rPr>
          <w:t xml:space="preserve">Adaptation layer is not present over PC5 hop for relaying the U2N Remote UE’s message on BCCH and PCCH. </w:t>
        </w:r>
      </w:ins>
    </w:p>
    <w:p w14:paraId="5D14129F" w14:textId="0B0614A8" w:rsidR="006C011A" w:rsidRDefault="006E3804" w:rsidP="006E3804">
      <w:pPr>
        <w:rPr>
          <w:ins w:id="138" w:author="Xuelong Wang@RAN2#115" w:date="2021-09-03T10:34:00Z"/>
          <w:rFonts w:eastAsiaTheme="minorEastAsia"/>
          <w:lang w:eastAsia="zh-CN"/>
        </w:rPr>
      </w:pPr>
      <w:ins w:id="139" w:author="Xuelong Wang@RAN2#115" w:date="2021-09-03T10:34:00Z">
        <w:r w:rsidRPr="00A07DBB">
          <w:t xml:space="preserve">For U2N Remote UE’s message on SRB0, the Adaptation layer is not present over PC5 hop, but </w:t>
        </w:r>
      </w:ins>
      <w:ins w:id="140" w:author="Xuelong Wang@RAN2#115" w:date="2021-09-03T10:37:00Z">
        <w:r w:rsidR="00A07DBB">
          <w:t xml:space="preserve">the </w:t>
        </w:r>
      </w:ins>
      <w:ins w:id="141" w:author="Xuelong Wang@RAN2#115" w:date="2021-09-03T10:34:00Z">
        <w:r w:rsidRPr="00A07DBB">
          <w:t>adaptation layer is present over Uu hop for both DL and UL.</w:t>
        </w:r>
      </w:ins>
    </w:p>
    <w:p w14:paraId="23CED747" w14:textId="77777777" w:rsidR="00391EA1" w:rsidRPr="00391EA1" w:rsidRDefault="00391EA1" w:rsidP="00391EA1">
      <w:pPr>
        <w:pStyle w:val="Heading4"/>
        <w:overflowPunct w:val="0"/>
        <w:autoSpaceDE w:val="0"/>
        <w:autoSpaceDN w:val="0"/>
        <w:adjustRightInd w:val="0"/>
        <w:textAlignment w:val="baseline"/>
        <w:rPr>
          <w:ins w:id="142" w:author="Xuelong Wang@RAN2#115" w:date="2021-09-03T10:38:00Z"/>
          <w:rFonts w:eastAsiaTheme="minorEastAsia"/>
          <w:lang w:eastAsia="ja-JP"/>
        </w:rPr>
      </w:pPr>
      <w:ins w:id="143" w:author="Xuelong Wang@RAN2#115" w:date="2021-09-03T10:38:00Z">
        <w:r w:rsidRPr="00391EA1">
          <w:rPr>
            <w:rFonts w:eastAsiaTheme="minorEastAsia" w:hint="eastAsia"/>
            <w:lang w:eastAsia="ja-JP"/>
          </w:rPr>
          <w:t>16.</w:t>
        </w:r>
        <w:r w:rsidRPr="00391EA1">
          <w:rPr>
            <w:rFonts w:eastAsiaTheme="minorEastAsia"/>
            <w:lang w:eastAsia="ja-JP"/>
          </w:rPr>
          <w:t>x</w:t>
        </w:r>
        <w:r w:rsidRPr="00391EA1">
          <w:rPr>
            <w:rFonts w:eastAsiaTheme="minorEastAsia" w:hint="eastAsia"/>
            <w:lang w:eastAsia="ja-JP"/>
          </w:rPr>
          <w:t>.</w:t>
        </w:r>
        <w:r w:rsidRPr="00391EA1">
          <w:rPr>
            <w:rFonts w:eastAsiaTheme="minorEastAsia"/>
            <w:lang w:eastAsia="ja-JP"/>
          </w:rPr>
          <w:t>2.2</w:t>
        </w:r>
        <w:r w:rsidRPr="00391EA1">
          <w:rPr>
            <w:rFonts w:eastAsiaTheme="minorEastAsia"/>
            <w:lang w:eastAsia="ja-JP"/>
          </w:rPr>
          <w:tab/>
          <w:t>L3 UE-to-Network Relay</w:t>
        </w:r>
      </w:ins>
    </w:p>
    <w:p w14:paraId="6E8EE753" w14:textId="512589CC" w:rsidR="006E3804" w:rsidRDefault="00391EA1" w:rsidP="00391EA1">
      <w:pPr>
        <w:rPr>
          <w:ins w:id="144" w:author="Xuelong Wang@RAN2#115" w:date="2021-09-03T10:38:00Z"/>
          <w:rFonts w:eastAsiaTheme="minorEastAsia"/>
          <w:lang w:eastAsia="zh-CN"/>
        </w:rPr>
      </w:pPr>
      <w:ins w:id="145" w:author="Xuelong Wang@RAN2#115" w:date="2021-09-03T10:38:00Z">
        <w:r w:rsidRPr="00391EA1">
          <w:rPr>
            <w:rFonts w:eastAsiaTheme="minorEastAsia"/>
            <w:lang w:eastAsia="zh-CN"/>
          </w:rPr>
          <w:t>For the detailed architecture of L3 U2N relay, see the referece architecture in [yy].</w:t>
        </w:r>
      </w:ins>
    </w:p>
    <w:p w14:paraId="2F4C791B" w14:textId="77777777" w:rsidR="00391EA1" w:rsidRDefault="00391EA1" w:rsidP="00093FAE">
      <w:pPr>
        <w:rPr>
          <w:ins w:id="146" w:author="Xuelong Wang" w:date="2021-04-22T14:38:00Z"/>
          <w:rFonts w:eastAsiaTheme="minorEastAsia"/>
          <w:lang w:eastAsia="zh-CN"/>
        </w:rPr>
      </w:pPr>
    </w:p>
    <w:p w14:paraId="3097A7FD" w14:textId="77777777" w:rsidR="005D5025" w:rsidRDefault="005D5025" w:rsidP="005D5025">
      <w:pPr>
        <w:pStyle w:val="Heading3"/>
        <w:overflowPunct w:val="0"/>
        <w:autoSpaceDE w:val="0"/>
        <w:autoSpaceDN w:val="0"/>
        <w:adjustRightInd w:val="0"/>
        <w:textAlignment w:val="baseline"/>
        <w:rPr>
          <w:ins w:id="147" w:author="Xuelong Wang" w:date="2021-04-22T14:38:00Z"/>
          <w:rFonts w:eastAsia="宋体"/>
        </w:rPr>
      </w:pPr>
      <w:ins w:id="148" w:author="Xuelong Wang" w:date="2021-04-22T14:38:00Z">
        <w:r>
          <w:rPr>
            <w:rFonts w:eastAsia="宋体" w:hint="eastAsia"/>
          </w:rPr>
          <w:t>16.</w:t>
        </w:r>
        <w:r>
          <w:rPr>
            <w:rFonts w:eastAsia="宋体"/>
          </w:rPr>
          <w:t>x</w:t>
        </w:r>
        <w:r>
          <w:rPr>
            <w:rFonts w:eastAsia="宋体" w:hint="eastAsia"/>
          </w:rPr>
          <w:t>.</w:t>
        </w:r>
      </w:ins>
      <w:ins w:id="149" w:author="Xuelong Wang" w:date="2021-04-22T14:45:00Z">
        <w:r w:rsidR="00564F8C">
          <w:rPr>
            <w:rFonts w:eastAsia="宋体"/>
          </w:rPr>
          <w:t>3</w:t>
        </w:r>
      </w:ins>
      <w:ins w:id="150" w:author="Xuelong Wang" w:date="2021-04-22T14:38:00Z">
        <w:r>
          <w:rPr>
            <w:rFonts w:eastAsia="宋体"/>
          </w:rPr>
          <w:tab/>
        </w:r>
      </w:ins>
      <w:ins w:id="151" w:author="Xuelong Wang" w:date="2021-04-22T14:45:00Z">
        <w:r w:rsidR="00564F8C">
          <w:rPr>
            <w:rFonts w:eastAsia="宋体"/>
          </w:rPr>
          <w:t>Relay Discovery</w:t>
        </w:r>
      </w:ins>
    </w:p>
    <w:p w14:paraId="797DFF29" w14:textId="351D051B" w:rsidR="00CD2940" w:rsidRDefault="00CD2940" w:rsidP="00CD2940">
      <w:pPr>
        <w:rPr>
          <w:ins w:id="152" w:author="Xuelong Wang" w:date="2021-06-02T14:26:00Z"/>
        </w:rPr>
      </w:pPr>
      <w:ins w:id="153" w:author="Xuelong Wang" w:date="2021-06-02T14:26:00Z">
        <w:r w:rsidRPr="00E26D27">
          <w:t xml:space="preserve">Model A and </w:t>
        </w:r>
      </w:ins>
      <w:ins w:id="154" w:author="Xuelong Wang" w:date="2021-06-02T15:08:00Z">
        <w:r w:rsidR="00D51C33">
          <w:t>M</w:t>
        </w:r>
      </w:ins>
      <w:ins w:id="155" w:author="Xuelong Wang" w:date="2021-06-02T14:26:00Z">
        <w:r w:rsidRPr="00E26D27">
          <w:t>odel B discovery model as defined in clause 5.3.1.2 of TS 23.303 [</w:t>
        </w:r>
      </w:ins>
      <w:ins w:id="156" w:author="Xuelong Wang" w:date="2021-06-02T14:30:00Z">
        <w:r w:rsidR="00044E2C">
          <w:t>yy</w:t>
        </w:r>
      </w:ins>
      <w:ins w:id="157" w:author="Xuelong Wang" w:date="2021-06-02T14:26:00Z">
        <w:r w:rsidRPr="00E26D27">
          <w:t xml:space="preserve">] </w:t>
        </w:r>
        <w:r>
          <w:t>are</w:t>
        </w:r>
        <w:r w:rsidRPr="00E26D27">
          <w:t xml:space="preserve"> </w:t>
        </w:r>
        <w:r>
          <w:rPr>
            <w:rFonts w:hint="eastAsia"/>
            <w:lang w:eastAsia="zh-CN"/>
          </w:rPr>
          <w:t>supported</w:t>
        </w:r>
        <w:r w:rsidRPr="00E26D27">
          <w:t xml:space="preserve"> for </w:t>
        </w:r>
        <w:r>
          <w:t>U</w:t>
        </w:r>
      </w:ins>
      <w:ins w:id="158" w:author="Xuelong Wang" w:date="2021-06-02T14:30:00Z">
        <w:r w:rsidR="00044E2C">
          <w:t>2N</w:t>
        </w:r>
      </w:ins>
      <w:ins w:id="159" w:author="Xuelong Wang" w:date="2021-06-02T14:26:00Z">
        <w:r w:rsidRPr="00E26D27">
          <w:t xml:space="preserve"> Relay</w:t>
        </w:r>
      </w:ins>
      <w:ins w:id="160" w:author="Xuelong Wang" w:date="2021-06-02T14:30:00Z">
        <w:r w:rsidR="00044E2C">
          <w:t xml:space="preserve"> operation</w:t>
        </w:r>
      </w:ins>
      <w:ins w:id="161"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162" w:author="Xuelong Wang" w:date="2021-06-02T14:31:00Z">
        <w:r w:rsidR="00044E2C">
          <w:rPr>
            <w:lang w:eastAsia="zh-CN"/>
          </w:rPr>
          <w:t>16</w:t>
        </w:r>
      </w:ins>
      <w:ins w:id="163" w:author="Xuelong Wang" w:date="2021-06-02T14:26:00Z">
        <w:r>
          <w:rPr>
            <w:rFonts w:hint="eastAsia"/>
            <w:lang w:eastAsia="zh-CN"/>
          </w:rPr>
          <w:t>.</w:t>
        </w:r>
      </w:ins>
      <w:ins w:id="164" w:author="Xuelong Wang" w:date="2021-06-02T14:31:00Z">
        <w:r w:rsidR="00044E2C">
          <w:rPr>
            <w:lang w:eastAsia="zh-CN"/>
          </w:rPr>
          <w:t>x.3</w:t>
        </w:r>
      </w:ins>
      <w:ins w:id="165" w:author="Xuelong Wang" w:date="2021-06-02T14:26:00Z">
        <w:r>
          <w:rPr>
            <w:rFonts w:hint="eastAsia"/>
            <w:lang w:eastAsia="zh-CN"/>
          </w:rPr>
          <w:t>-1</w:t>
        </w:r>
        <w:r w:rsidRPr="00E26D27">
          <w:t xml:space="preserve">. </w:t>
        </w:r>
      </w:ins>
    </w:p>
    <w:p w14:paraId="71B2B7AF" w14:textId="77777777" w:rsidR="00CD2940" w:rsidRDefault="00EA5BE1" w:rsidP="00CD2940">
      <w:pPr>
        <w:pStyle w:val="TH"/>
        <w:rPr>
          <w:ins w:id="166" w:author="Xuelong Wang" w:date="2021-06-02T14:26:00Z"/>
          <w:lang w:eastAsia="zh-CN"/>
        </w:rPr>
      </w:pPr>
      <w:ins w:id="167" w:author="Xuelong Wang" w:date="2021-06-02T14:26:00Z">
        <w:r w:rsidRPr="006012C7">
          <w:rPr>
            <w:noProof/>
          </w:rPr>
          <w:object w:dxaOrig="3581" w:dyaOrig="2591" w14:anchorId="52DDACA2">
            <v:shape id="_x0000_i1025" type="#_x0000_t75" alt="" style="width:179.55pt;height:131.25pt;mso-width-percent:0;mso-height-percent:0;mso-width-percent:0;mso-height-percent:0" o:ole="">
              <v:imagedata r:id="rId27" o:title=""/>
            </v:shape>
            <o:OLEObject Type="Embed" ProgID="Visio.Drawing.11" ShapeID="_x0000_i1025" DrawAspect="Content" ObjectID="_1692174631" r:id="rId28"/>
          </w:object>
        </w:r>
      </w:ins>
    </w:p>
    <w:p w14:paraId="5254DFF0" w14:textId="34CBF4BA" w:rsidR="001652D0" w:rsidRDefault="00494987" w:rsidP="002152A6">
      <w:pPr>
        <w:pStyle w:val="TF"/>
        <w:rPr>
          <w:ins w:id="168" w:author="Xuelong Wang" w:date="2021-06-02T11:22:00Z"/>
        </w:rPr>
      </w:pPr>
      <w:ins w:id="169"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170" w:author="Xuelong Wang" w:date="2021-06-02T14:26:00Z">
        <w:r w:rsidR="00CD2940" w:rsidRPr="002512BF">
          <w:t>Protocol Stack of Discovery Message for UE-to-Network Relay</w:t>
        </w:r>
      </w:ins>
    </w:p>
    <w:p w14:paraId="39688A43" w14:textId="6BE92D70" w:rsidR="005F4616" w:rsidRDefault="00BA47FD">
      <w:pPr>
        <w:rPr>
          <w:ins w:id="171" w:author="Xuelong Wang" w:date="2021-06-02T11:18:00Z"/>
        </w:rPr>
      </w:pPr>
      <w:ins w:id="172" w:author="Xuelong Wang" w:date="2021-04-23T15:16:00Z">
        <w:r>
          <w:t>The</w:t>
        </w:r>
      </w:ins>
      <w:ins w:id="173" w:author="Xuelong Wang" w:date="2021-06-02T14:34:00Z">
        <w:r>
          <w:t xml:space="preserve"> </w:t>
        </w:r>
      </w:ins>
      <w:ins w:id="174" w:author="Xuelong Wang" w:date="2021-06-03T11:03:00Z">
        <w:r w:rsidR="00DE3D47">
          <w:t xml:space="preserve">U2N </w:t>
        </w:r>
      </w:ins>
      <w:ins w:id="175" w:author="Xuelong Wang" w:date="2021-04-23T15:16:00Z">
        <w:r w:rsidR="0035559D" w:rsidRPr="00B74D1F">
          <w:t xml:space="preserve">Remote UE </w:t>
        </w:r>
      </w:ins>
      <w:ins w:id="176" w:author="Xuelong Wang" w:date="2021-06-02T14:32:00Z">
        <w:r w:rsidR="00044E2C">
          <w:t xml:space="preserve">can </w:t>
        </w:r>
      </w:ins>
      <w:ins w:id="177" w:author="Xuelong Wang" w:date="2021-04-23T15:18:00Z">
        <w:r w:rsidR="00BF187B">
          <w:t xml:space="preserve">perform </w:t>
        </w:r>
      </w:ins>
      <w:ins w:id="178" w:author="Xuelong Wang" w:date="2021-04-23T15:16:00Z">
        <w:r w:rsidR="0035559D" w:rsidRPr="00B74D1F">
          <w:t>Relay discovery message</w:t>
        </w:r>
      </w:ins>
      <w:ins w:id="179" w:author="Xuelong Wang" w:date="2021-04-23T15:37:00Z">
        <w:r w:rsidR="00DB7C08">
          <w:t xml:space="preserve"> (</w:t>
        </w:r>
      </w:ins>
      <w:ins w:id="180" w:author="Xuelong Wang" w:date="2021-04-23T15:38:00Z">
        <w:r w:rsidR="001F5502">
          <w:t xml:space="preserve">i.e. </w:t>
        </w:r>
      </w:ins>
      <w:ins w:id="181" w:author="Xuelong Wang" w:date="2021-06-02T11:20:00Z">
        <w:r w:rsidR="006975B5">
          <w:t>as specified TS</w:t>
        </w:r>
      </w:ins>
      <w:ins w:id="182" w:author="Ericsson" w:date="2021-06-02T11:15:00Z">
        <w:r w:rsidR="00E75EBF">
          <w:t xml:space="preserve"> </w:t>
        </w:r>
      </w:ins>
      <w:ins w:id="183" w:author="Xuelong Wang" w:date="2021-06-02T11:20:00Z">
        <w:r w:rsidR="006975B5">
          <w:t>23.</w:t>
        </w:r>
      </w:ins>
      <w:ins w:id="184" w:author="Xuelong Wang" w:date="2021-06-02T11:21:00Z">
        <w:r w:rsidR="006975B5">
          <w:t>304</w:t>
        </w:r>
      </w:ins>
      <w:ins w:id="185" w:author="Xuelong Wang" w:date="2021-06-02T14:32:00Z">
        <w:r w:rsidR="00044E2C">
          <w:t xml:space="preserve"> [xx]</w:t>
        </w:r>
      </w:ins>
      <w:ins w:id="186" w:author="Xuelong Wang" w:date="2021-04-23T15:37:00Z">
        <w:r w:rsidR="00DB7C08">
          <w:t>)</w:t>
        </w:r>
      </w:ins>
      <w:ins w:id="187" w:author="Xuelong Wang" w:date="2021-04-23T15:18:00Z">
        <w:r w:rsidR="00BF187B" w:rsidRPr="00BF187B">
          <w:t xml:space="preserve"> </w:t>
        </w:r>
        <w:r w:rsidR="00BF187B">
          <w:t>transmission</w:t>
        </w:r>
      </w:ins>
      <w:ins w:id="188" w:author="Xuelong Wang" w:date="2021-04-23T15:16:00Z">
        <w:r w:rsidR="0035559D" w:rsidRPr="00B74D1F">
          <w:t xml:space="preserve"> </w:t>
        </w:r>
      </w:ins>
      <w:ins w:id="189" w:author="Xuelong Wang" w:date="2021-04-23T15:17:00Z">
        <w:r w:rsidR="00BF187B" w:rsidRPr="00B74D1F">
          <w:t xml:space="preserve">while in </w:t>
        </w:r>
      </w:ins>
      <w:ins w:id="190" w:author="Xuelong Wang" w:date="2021-04-23T15:16:00Z">
        <w:r w:rsidR="0035559D">
          <w:t>RRC_IDLE</w:t>
        </w:r>
      </w:ins>
      <w:ins w:id="191" w:author="Xuelong Wang" w:date="2021-04-23T15:17:00Z">
        <w:r w:rsidR="00BF187B">
          <w:t xml:space="preserve">, </w:t>
        </w:r>
      </w:ins>
      <w:ins w:id="192" w:author="Xuelong Wang" w:date="2021-04-23T15:16:00Z">
        <w:r w:rsidR="0035559D">
          <w:t>RRC_INACTIVE</w:t>
        </w:r>
      </w:ins>
      <w:ins w:id="193" w:author="Xuelong Wang" w:date="2021-04-23T15:17:00Z">
        <w:r w:rsidR="00BF187B" w:rsidRPr="00BF187B">
          <w:t xml:space="preserve"> </w:t>
        </w:r>
        <w:r w:rsidR="00BF187B" w:rsidRPr="00B74D1F">
          <w:t>or  RRC_CONNECTED</w:t>
        </w:r>
      </w:ins>
      <w:ins w:id="194" w:author="Xuelong Wang" w:date="2021-04-23T15:26:00Z">
        <w:r w:rsidR="005F4616">
          <w:t>.</w:t>
        </w:r>
      </w:ins>
      <w:ins w:id="195" w:author="Xuelong Wang" w:date="2021-04-23T15:27:00Z">
        <w:r w:rsidR="005F4616" w:rsidRPr="005F4616">
          <w:t xml:space="preserve"> </w:t>
        </w:r>
        <w:r w:rsidR="005F4616">
          <w:t xml:space="preserve">The </w:t>
        </w:r>
      </w:ins>
      <w:ins w:id="196" w:author="Xuelong Wang" w:date="2021-06-02T11:21:00Z">
        <w:r w:rsidR="001652D0">
          <w:t xml:space="preserve">network </w:t>
        </w:r>
      </w:ins>
      <w:ins w:id="197" w:author="Xuelong Wang" w:date="2021-04-23T15:27:00Z">
        <w:r w:rsidR="005F4616" w:rsidRPr="00B74D1F">
          <w:t xml:space="preserve"> may broadcast a threshold, which is used by the </w:t>
        </w:r>
      </w:ins>
      <w:ins w:id="198" w:author="Xuelong Wang" w:date="2021-05-08T10:16:00Z">
        <w:r w:rsidR="00B21E6E">
          <w:t>U</w:t>
        </w:r>
      </w:ins>
      <w:ins w:id="199" w:author="Xuelong Wang" w:date="2021-06-03T14:08:00Z">
        <w:r w:rsidR="00E87345">
          <w:t>2</w:t>
        </w:r>
      </w:ins>
      <w:ins w:id="200" w:author="Xuelong Wang" w:date="2021-05-08T10:16:00Z">
        <w:r w:rsidR="00B21E6E">
          <w:t xml:space="preserve">N </w:t>
        </w:r>
      </w:ins>
      <w:ins w:id="201" w:author="Xuelong Wang" w:date="2021-04-23T15:27:00Z">
        <w:r w:rsidR="005F4616" w:rsidRPr="00B74D1F">
          <w:t>Remote UE to determine if it can transmit Relay discovery solicitation message</w:t>
        </w:r>
      </w:ins>
      <w:ins w:id="202" w:author="Xuelong Wang" w:date="2021-04-23T15:28:00Z">
        <w:r w:rsidR="00504CB1">
          <w:t>s</w:t>
        </w:r>
      </w:ins>
      <w:ins w:id="203" w:author="Xuelong Wang" w:date="2021-04-23T15:27:00Z">
        <w:r w:rsidR="005F4616" w:rsidRPr="00B74D1F">
          <w:t xml:space="preserve"> to </w:t>
        </w:r>
      </w:ins>
      <w:ins w:id="204" w:author="Xuelong Wang" w:date="2021-06-03T10:59:00Z">
        <w:r w:rsidR="00B662D9">
          <w:t xml:space="preserve">U2N </w:t>
        </w:r>
      </w:ins>
      <w:ins w:id="205" w:author="Xuelong Wang" w:date="2021-04-23T15:27:00Z">
        <w:r w:rsidR="005F4616" w:rsidRPr="00B74D1F">
          <w:t>Relay UE</w:t>
        </w:r>
      </w:ins>
      <w:ins w:id="206" w:author="Xuelong Wang" w:date="2021-04-23T15:42:00Z">
        <w:r w:rsidR="001F5502">
          <w:t>(s)</w:t>
        </w:r>
      </w:ins>
      <w:ins w:id="207" w:author="Xuelong Wang" w:date="2021-04-23T15:27:00Z">
        <w:r w:rsidR="005F4616" w:rsidRPr="00B74D1F">
          <w:t>.</w:t>
        </w:r>
      </w:ins>
    </w:p>
    <w:p w14:paraId="7A8D0401" w14:textId="0B6453F8" w:rsidR="00504CB1" w:rsidRDefault="00504CB1">
      <w:pPr>
        <w:rPr>
          <w:ins w:id="208" w:author="Xuelong Wang" w:date="2021-04-23T15:26:00Z"/>
        </w:rPr>
      </w:pPr>
      <w:ins w:id="209" w:author="Xuelong Wang" w:date="2021-04-23T15:34:00Z">
        <w:r w:rsidRPr="00B74D1F">
          <w:t xml:space="preserve">The </w:t>
        </w:r>
      </w:ins>
      <w:ins w:id="210" w:author="Xuelong Wang" w:date="2021-06-02T14:35:00Z">
        <w:r w:rsidR="00BA47FD">
          <w:t>U2N</w:t>
        </w:r>
      </w:ins>
      <w:ins w:id="211" w:author="Xuelong Wang" w:date="2021-05-08T10:16:00Z">
        <w:r w:rsidR="00B21E6E">
          <w:t xml:space="preserve"> </w:t>
        </w:r>
      </w:ins>
      <w:ins w:id="212" w:author="Xuelong Wang" w:date="2021-04-23T15:34:00Z">
        <w:r w:rsidRPr="00B74D1F">
          <w:t>Re</w:t>
        </w:r>
        <w:r>
          <w:t>lay</w:t>
        </w:r>
        <w:r w:rsidRPr="00B74D1F">
          <w:t xml:space="preserve"> UE </w:t>
        </w:r>
      </w:ins>
      <w:ins w:id="213" w:author="Xuelong Wang" w:date="2021-06-02T14:32:00Z">
        <w:r w:rsidR="00044E2C">
          <w:t xml:space="preserve">can </w:t>
        </w:r>
      </w:ins>
      <w:ins w:id="214" w:author="Xuelong Wang" w:date="2021-04-23T15:34:00Z">
        <w:r>
          <w:t xml:space="preserve">perform </w:t>
        </w:r>
        <w:r w:rsidRPr="00B74D1F">
          <w:t>Relay discovery message</w:t>
        </w:r>
      </w:ins>
      <w:ins w:id="215" w:author="Xuelong Wang" w:date="2021-04-23T15:36:00Z">
        <w:r>
          <w:t xml:space="preserve"> (</w:t>
        </w:r>
      </w:ins>
      <w:ins w:id="216" w:author="Xuelong Wang" w:date="2021-04-23T15:38:00Z">
        <w:r w:rsidR="001F5502">
          <w:t>i.e.</w:t>
        </w:r>
      </w:ins>
      <w:ins w:id="217" w:author="Xuelong Wang" w:date="2021-06-03T10:59:00Z">
        <w:r w:rsidR="000F24BD" w:rsidRPr="000F24BD">
          <w:t xml:space="preserve"> </w:t>
        </w:r>
        <w:r w:rsidR="000F24BD">
          <w:t>as specified TS 23.304 [xx]</w:t>
        </w:r>
      </w:ins>
      <w:ins w:id="218" w:author="Xuelong Wang" w:date="2021-04-23T15:36:00Z">
        <w:r>
          <w:t>)</w:t>
        </w:r>
      </w:ins>
      <w:ins w:id="219" w:author="Xuelong Wang" w:date="2021-04-23T15:34:00Z">
        <w:r w:rsidRPr="00BF187B">
          <w:t xml:space="preserve"> </w:t>
        </w:r>
        <w:r>
          <w:t>transmission</w:t>
        </w:r>
        <w:r w:rsidRPr="00B74D1F">
          <w:t xml:space="preserve"> while in </w:t>
        </w:r>
        <w:r>
          <w:t>RRC_IDLE, RRC_INACTIVE</w:t>
        </w:r>
        <w:r w:rsidRPr="00BF187B">
          <w:t xml:space="preserve"> </w:t>
        </w:r>
        <w:r w:rsidRPr="00B74D1F">
          <w:t>or  RRC_CONNECTED</w:t>
        </w:r>
        <w:r>
          <w:t>.</w:t>
        </w:r>
        <w:r w:rsidRPr="005F4616">
          <w:t xml:space="preserve"> </w:t>
        </w:r>
        <w:r>
          <w:t xml:space="preserve">The </w:t>
        </w:r>
      </w:ins>
      <w:ins w:id="220" w:author="Xuelong Wang" w:date="2021-06-02T14:33:00Z">
        <w:r w:rsidR="00044E2C">
          <w:t>network</w:t>
        </w:r>
      </w:ins>
      <w:ins w:id="221" w:author="Xuelong Wang" w:date="2021-04-23T15:34:00Z">
        <w:r w:rsidRPr="00B74D1F">
          <w:t xml:space="preserve"> may broadcast a </w:t>
        </w:r>
      </w:ins>
      <w:ins w:id="222" w:author="Xuelong Wang" w:date="2021-04-23T15:39:00Z">
        <w:r w:rsidR="001F5502">
          <w:t xml:space="preserve">maximum </w:t>
        </w:r>
      </w:ins>
      <w:ins w:id="223" w:author="Xuelong Wang" w:date="2021-06-03T14:10:00Z">
        <w:r w:rsidR="00C948B4">
          <w:t xml:space="preserve">Uu RSRP </w:t>
        </w:r>
      </w:ins>
      <w:ins w:id="224" w:author="Xuelong Wang" w:date="2021-04-23T15:39:00Z">
        <w:r w:rsidR="001F5502">
          <w:t xml:space="preserve">threshold and a minimum </w:t>
        </w:r>
      </w:ins>
      <w:ins w:id="225" w:author="Xuelong Wang" w:date="2021-06-03T14:10:00Z">
        <w:r w:rsidR="00C948B4">
          <w:t xml:space="preserve">Uu RSRP </w:t>
        </w:r>
      </w:ins>
      <w:ins w:id="226" w:author="Xuelong Wang" w:date="2021-04-23T15:34:00Z">
        <w:r w:rsidRPr="00B74D1F">
          <w:t xml:space="preserve">threshold, which </w:t>
        </w:r>
      </w:ins>
      <w:ins w:id="227" w:author="Xuelong Wang" w:date="2021-04-23T15:40:00Z">
        <w:r w:rsidR="001F5502">
          <w:t>are</w:t>
        </w:r>
      </w:ins>
      <w:ins w:id="228" w:author="Xuelong Wang" w:date="2021-04-23T15:34:00Z">
        <w:r w:rsidRPr="00B74D1F">
          <w:t xml:space="preserve"> used by the </w:t>
        </w:r>
      </w:ins>
      <w:ins w:id="229" w:author="Xuelong Wang" w:date="2021-06-02T14:35:00Z">
        <w:r w:rsidR="00BA47FD">
          <w:t>U2N</w:t>
        </w:r>
      </w:ins>
      <w:ins w:id="230" w:author="Xuelong Wang" w:date="2021-05-08T10:16:00Z">
        <w:r w:rsidR="00B21E6E">
          <w:t xml:space="preserve"> </w:t>
        </w:r>
      </w:ins>
      <w:ins w:id="231" w:author="Xuelong Wang" w:date="2021-04-23T15:34:00Z">
        <w:r w:rsidRPr="00B74D1F">
          <w:t>Re</w:t>
        </w:r>
      </w:ins>
      <w:ins w:id="232" w:author="Xuelong Wang" w:date="2021-04-23T15:40:00Z">
        <w:r w:rsidR="001F5502">
          <w:t>lay</w:t>
        </w:r>
      </w:ins>
      <w:ins w:id="233" w:author="Xuelong Wang" w:date="2021-04-23T15:34:00Z">
        <w:r w:rsidRPr="00B74D1F">
          <w:t xml:space="preserve"> UE to determine if it can transmit Relay discovery message</w:t>
        </w:r>
        <w:r>
          <w:t>s</w:t>
        </w:r>
      </w:ins>
      <w:ins w:id="234" w:author="Xuelong Wang" w:date="2021-04-23T15:41:00Z">
        <w:r w:rsidR="001F5502">
          <w:t xml:space="preserve"> to </w:t>
        </w:r>
      </w:ins>
      <w:ins w:id="235" w:author="Xuelong Wang" w:date="2021-06-02T14:35:00Z">
        <w:r w:rsidR="00BA47FD">
          <w:t>U2N</w:t>
        </w:r>
      </w:ins>
      <w:ins w:id="236" w:author="Xuelong Wang" w:date="2021-05-08T10:16:00Z">
        <w:r w:rsidR="00B21E6E">
          <w:t xml:space="preserve"> </w:t>
        </w:r>
      </w:ins>
      <w:ins w:id="237" w:author="Xuelong Wang" w:date="2021-04-23T15:41:00Z">
        <w:r w:rsidR="001F5502">
          <w:t>Remote UE(s)</w:t>
        </w:r>
      </w:ins>
      <w:ins w:id="238" w:author="Xuelong Wang" w:date="2021-04-23T15:34:00Z">
        <w:r w:rsidRPr="00B74D1F">
          <w:t>.</w:t>
        </w:r>
      </w:ins>
    </w:p>
    <w:p w14:paraId="0577356B" w14:textId="67C96CCE" w:rsidR="00D1550D" w:rsidRDefault="00F47E5D" w:rsidP="00BA47FD">
      <w:pPr>
        <w:rPr>
          <w:ins w:id="239" w:author="Xuelong Wang" w:date="2021-05-28T15:44:00Z"/>
        </w:rPr>
      </w:pPr>
      <w:ins w:id="240" w:author="Xuelong Wang" w:date="2021-04-23T15:47:00Z">
        <w:r w:rsidRPr="00B74D1F">
          <w:t xml:space="preserve">The </w:t>
        </w:r>
      </w:ins>
      <w:ins w:id="241" w:author="Xuelong Wang" w:date="2021-06-02T14:33:00Z">
        <w:r w:rsidR="00BA47FD">
          <w:t xml:space="preserve">network </w:t>
        </w:r>
      </w:ins>
      <w:ins w:id="242" w:author="Xuelong Wang" w:date="2021-04-23T15:47:00Z">
        <w:r w:rsidRPr="00B74D1F">
          <w:t>may provide</w:t>
        </w:r>
      </w:ins>
      <w:ins w:id="243" w:author="Xuelong Wang" w:date="2021-04-23T15:48:00Z">
        <w:r>
          <w:t xml:space="preserve"> the </w:t>
        </w:r>
      </w:ins>
      <w:ins w:id="244" w:author="Xuelong Wang" w:date="2021-06-02T14:33:00Z">
        <w:del w:id="245" w:author="Xuelong Wang@RAN2#115" w:date="2021-09-03T10:41:00Z">
          <w:r w:rsidR="00BA47FD" w:rsidDel="006C4C10">
            <w:delText>r</w:delText>
          </w:r>
        </w:del>
      </w:ins>
      <w:ins w:id="246" w:author="Xuelong Wang@RAN2#115" w:date="2021-09-03T10:41:00Z">
        <w:r w:rsidR="006C4C10">
          <w:t>R</w:t>
        </w:r>
      </w:ins>
      <w:ins w:id="247" w:author="Xuelong Wang" w:date="2021-06-02T14:33:00Z">
        <w:r w:rsidR="00BA47FD">
          <w:t xml:space="preserve">elay </w:t>
        </w:r>
      </w:ins>
      <w:ins w:id="248" w:author="Xuelong Wang" w:date="2021-04-23T15:48:00Z">
        <w:r>
          <w:t xml:space="preserve">discovery configuration </w:t>
        </w:r>
      </w:ins>
      <w:ins w:id="249"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250" w:author="Xuelong Wang" w:date="2021-05-28T14:58:00Z">
        <w:r w:rsidR="00851900">
          <w:t xml:space="preserve">In addition, the </w:t>
        </w:r>
      </w:ins>
      <w:ins w:id="251" w:author="Xuelong Wang" w:date="2021-06-02T14:35:00Z">
        <w:r w:rsidR="00BA47FD">
          <w:t>U2N</w:t>
        </w:r>
      </w:ins>
      <w:ins w:id="252" w:author="Xuelong Wang" w:date="2021-05-28T14:59:00Z">
        <w:r w:rsidR="00851900">
          <w:t xml:space="preserve"> </w:t>
        </w:r>
        <w:r w:rsidR="00851900" w:rsidRPr="00B74D1F">
          <w:t xml:space="preserve">Remote UE </w:t>
        </w:r>
        <w:r w:rsidR="00851900">
          <w:t xml:space="preserve">and </w:t>
        </w:r>
      </w:ins>
      <w:ins w:id="253" w:author="Xuelong Wang" w:date="2021-06-02T14:35:00Z">
        <w:r w:rsidR="00BA47FD">
          <w:t>U2N</w:t>
        </w:r>
      </w:ins>
      <w:ins w:id="254"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255" w:author="Xuelong Wang" w:date="2021-05-28T15:00:00Z">
        <w:r w:rsidR="00851900">
          <w:t xml:space="preserve"> for relay discovery. </w:t>
        </w:r>
      </w:ins>
    </w:p>
    <w:p w14:paraId="4948FDDF" w14:textId="5ED5EAF7" w:rsidR="00E01FA8" w:rsidRDefault="00E01FA8" w:rsidP="00BF099F">
      <w:pPr>
        <w:rPr>
          <w:ins w:id="256" w:author="Xuelong Wang" w:date="2021-05-28T15:22:00Z"/>
        </w:rPr>
      </w:pPr>
      <w:ins w:id="257" w:author="Xuelong Wang" w:date="2021-05-28T15:14:00Z">
        <w:r>
          <w:t>The</w:t>
        </w:r>
        <w:r w:rsidRPr="00FE543B">
          <w:t xml:space="preserve"> </w:t>
        </w:r>
        <w:r>
          <w:t xml:space="preserve">resource pool for Relay discovery can be shared with the resource </w:t>
        </w:r>
        <w:r w:rsidR="00E55D22">
          <w:t xml:space="preserve">pool for </w:t>
        </w:r>
      </w:ins>
      <w:ins w:id="258" w:author="Xuelong Wang" w:date="2021-06-03T11:05:00Z">
        <w:r w:rsidR="004C1BB7">
          <w:t xml:space="preserve">NR </w:t>
        </w:r>
      </w:ins>
      <w:ins w:id="259" w:author="Xuelong Wang" w:date="2021-05-28T15:14:00Z">
        <w:r w:rsidR="00E55D22">
          <w:t xml:space="preserve">Sidelink communication and </w:t>
        </w:r>
      </w:ins>
      <w:ins w:id="260" w:author="Xuelong Wang" w:date="2021-05-28T15:41:00Z">
        <w:r w:rsidR="00E55D22">
          <w:t>t</w:t>
        </w:r>
      </w:ins>
      <w:ins w:id="261" w:author="Xuelong Wang" w:date="2021-05-28T15:21:00Z">
        <w:r w:rsidR="004177CD">
          <w:t>he</w:t>
        </w:r>
        <w:r w:rsidR="004177CD" w:rsidRPr="00FE543B">
          <w:t xml:space="preserve"> </w:t>
        </w:r>
        <w:r w:rsidR="004177CD">
          <w:t xml:space="preserve">resource pool for Relay discovery can also be </w:t>
        </w:r>
      </w:ins>
      <w:ins w:id="262" w:author="Xuelong Wang" w:date="2021-06-03T11:05:00Z">
        <w:r w:rsidR="004C1BB7">
          <w:t xml:space="preserve">a </w:t>
        </w:r>
      </w:ins>
      <w:ins w:id="263" w:author="Xuelong Wang" w:date="2021-05-28T15:21:00Z">
        <w:r w:rsidR="004177CD">
          <w:t xml:space="preserve">dedicated resource pool. </w:t>
        </w:r>
      </w:ins>
      <w:ins w:id="264" w:author="Xuelong Wang" w:date="2021-06-02T11:25:00Z">
        <w:r w:rsidR="006121D1">
          <w:t>Whether the dedicated resource pool is configured is based on network implementation</w:t>
        </w:r>
      </w:ins>
      <w:ins w:id="265" w:author="Xuelong Wang" w:date="2021-05-28T15:40:00Z">
        <w:r w:rsidR="00E55D22" w:rsidRPr="00E55D22">
          <w:t>.</w:t>
        </w:r>
      </w:ins>
      <w:ins w:id="266" w:author="Xuelong Wang" w:date="2021-06-03T11:07:00Z">
        <w:r w:rsidR="00BF099F">
          <w:t xml:space="preserve">The </w:t>
        </w:r>
        <w:r w:rsidR="00BF099F" w:rsidRPr="00E55D22">
          <w:t xml:space="preserve">resource pool allocation </w:t>
        </w:r>
        <w:r w:rsidR="00BF099F">
          <w:t xml:space="preserve">is same as NR sidelink communication. </w:t>
        </w:r>
        <w:r w:rsidR="00BF099F" w:rsidRPr="00BF099F" w:rsidDel="00BF099F">
          <w:rPr>
            <w:rStyle w:val="CommentReference"/>
          </w:rPr>
          <w:t xml:space="preserve"> </w:t>
        </w:r>
        <w:r w:rsidR="00BF099F" w:rsidDel="00BF099F">
          <w:rPr>
            <w:rStyle w:val="CommentReference"/>
          </w:rPr>
          <w:t xml:space="preserve"> </w:t>
        </w:r>
        <w:r w:rsidR="00BF099F">
          <w:rPr>
            <w:rStyle w:val="CommentReference"/>
          </w:rPr>
          <w:t xml:space="preserve"> </w:t>
        </w:r>
      </w:ins>
    </w:p>
    <w:p w14:paraId="285C82D3" w14:textId="77777777" w:rsidR="00186C77" w:rsidRPr="00186C77" w:rsidRDefault="00186C77" w:rsidP="00186C77">
      <w:pPr>
        <w:rPr>
          <w:ins w:id="267" w:author="Xuelong Wang@RAN2#115" w:date="2021-09-03T10:39:00Z"/>
          <w:rStyle w:val="CommentReference"/>
        </w:rPr>
      </w:pPr>
      <w:ins w:id="268" w:author="Xuelong Wang@RAN2#115" w:date="2021-09-03T10:39:00Z">
        <w:r w:rsidRPr="00186C77">
          <w:t>For U2N Remote UE (including both in-coverage and out of coverage cases) which has been connected to the network via a U2N Relay UE, only resource allocation mode 2 is used for discovery message.</w:t>
        </w:r>
        <w:r w:rsidRPr="00186C77" w:rsidDel="00BF099F">
          <w:rPr>
            <w:rStyle w:val="CommentReference"/>
          </w:rPr>
          <w:t xml:space="preserve">  </w:t>
        </w:r>
        <w:r w:rsidRPr="00186C77">
          <w:rPr>
            <w:rStyle w:val="CommentReference"/>
          </w:rPr>
          <w:t xml:space="preserve"> </w:t>
        </w:r>
        <w:commentRangeStart w:id="269"/>
        <w:commentRangeEnd w:id="269"/>
      </w:ins>
    </w:p>
    <w:p w14:paraId="0C0EA1A9" w14:textId="3D965E62" w:rsidR="00186C77" w:rsidRDefault="00186C77" w:rsidP="00186C77">
      <w:pPr>
        <w:rPr>
          <w:ins w:id="270" w:author="Xuelong Wang@RAN2#115" w:date="2021-09-03T10:39:00Z"/>
          <w:rFonts w:eastAsiaTheme="minorEastAsia"/>
          <w:lang w:eastAsia="zh-CN"/>
        </w:rPr>
      </w:pPr>
      <w:commentRangeStart w:id="271"/>
      <w:commentRangeEnd w:id="271"/>
      <w:ins w:id="272" w:author="Xuelong Wang@RAN2#115" w:date="2021-09-03T10:39:00Z">
        <w:r w:rsidRPr="00186C77">
          <w:rPr>
            <w:rFonts w:eastAsia="宋体"/>
            <w:kern w:val="2"/>
            <w:sz w:val="21"/>
            <w:szCs w:val="22"/>
            <w:lang w:val="en-US" w:eastAsia="zh-CN"/>
          </w:rPr>
          <w:t>The</w:t>
        </w:r>
        <w:r w:rsidR="006C4C10">
          <w:rPr>
            <w:rFonts w:eastAsia="宋体"/>
            <w:kern w:val="2"/>
            <w:sz w:val="21"/>
            <w:szCs w:val="22"/>
            <w:lang w:val="en-US" w:eastAsia="zh-CN"/>
          </w:rPr>
          <w:t xml:space="preserve"> R</w:t>
        </w:r>
        <w:r w:rsidRPr="00186C77">
          <w:rPr>
            <w:rFonts w:eastAsia="宋体"/>
            <w:kern w:val="2"/>
            <w:sz w:val="21"/>
            <w:szCs w:val="22"/>
            <w:lang w:val="en-US" w:eastAsia="zh-CN"/>
          </w:rPr>
          <w:t xml:space="preserve">elay discovery reuses </w:t>
        </w:r>
      </w:ins>
      <w:ins w:id="273" w:author="Xuelong Wang@RAN2#115" w:date="2021-09-03T10:40:00Z">
        <w:r>
          <w:rPr>
            <w:rFonts w:eastAsia="宋体"/>
            <w:kern w:val="2"/>
            <w:sz w:val="21"/>
            <w:szCs w:val="22"/>
            <w:lang w:val="en-US" w:eastAsia="zh-CN"/>
          </w:rPr>
          <w:t>legacy NR</w:t>
        </w:r>
      </w:ins>
      <w:ins w:id="274" w:author="Xuelong Wang@RAN2#115" w:date="2021-09-03T10:39:00Z">
        <w:r w:rsidRPr="00186C77">
          <w:rPr>
            <w:rFonts w:eastAsia="宋体"/>
            <w:kern w:val="2"/>
            <w:sz w:val="21"/>
            <w:szCs w:val="22"/>
            <w:lang w:val="en-US" w:eastAsia="zh-CN"/>
          </w:rPr>
          <w:t xml:space="preserve"> V2X resource allocation principles for in-coverage U2N Relay UE, and for both in-coverage and out of coverage U2N Remote UEs which have not been connected to network via a U2N Relay UE.</w:t>
        </w:r>
      </w:ins>
    </w:p>
    <w:p w14:paraId="1040301A" w14:textId="571A330A" w:rsidR="00C16DA6" w:rsidRDefault="00BF099F" w:rsidP="00BF099F">
      <w:pPr>
        <w:rPr>
          <w:ins w:id="275" w:author="Xuelong Wang" w:date="2021-05-08T09:42:00Z"/>
        </w:rPr>
      </w:pPr>
      <w:ins w:id="276" w:author="Xuelong Wang" w:date="2021-06-03T11:07:00Z">
        <w:r>
          <w:rPr>
            <w:rFonts w:eastAsiaTheme="minorEastAsia"/>
            <w:lang w:eastAsia="zh-CN"/>
          </w:rPr>
          <w:t xml:space="preserve">The </w:t>
        </w:r>
      </w:ins>
      <w:ins w:id="277" w:author="Xuelong Wang" w:date="2021-06-03T11:11:00Z">
        <w:r w:rsidR="00EA4749">
          <w:rPr>
            <w:rFonts w:eastAsiaTheme="minorEastAsia"/>
            <w:lang w:eastAsia="zh-CN"/>
          </w:rPr>
          <w:t xml:space="preserve">sidelink </w:t>
        </w:r>
      </w:ins>
      <w:ins w:id="278"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sidelink communication. </w:t>
        </w:r>
      </w:ins>
    </w:p>
    <w:p w14:paraId="098211FE" w14:textId="0DECECAC" w:rsidR="00777F0E" w:rsidRDefault="00777F0E">
      <w:pPr>
        <w:rPr>
          <w:ins w:id="279" w:author="Xuelong Wang" w:date="2021-04-23T15:16:00Z"/>
        </w:rPr>
      </w:pPr>
      <w:ins w:id="280" w:author="Xuelong Wang" w:date="2021-04-23T15:22:00Z">
        <w:r w:rsidRPr="00777F0E">
          <w:t xml:space="preserve">No ciphering </w:t>
        </w:r>
      </w:ins>
      <w:ins w:id="281" w:author="Xuelong Wang" w:date="2021-06-03T11:08:00Z">
        <w:r w:rsidR="00BF099F">
          <w:t xml:space="preserve">or </w:t>
        </w:r>
      </w:ins>
      <w:ins w:id="282" w:author="Xuelong Wang" w:date="2021-04-23T15:22:00Z">
        <w:r w:rsidRPr="00777F0E">
          <w:t xml:space="preserve">integrity protection in PDCP layer is needed for the </w:t>
        </w:r>
      </w:ins>
      <w:ins w:id="283" w:author="Xuelong Wang" w:date="2021-04-23T15:30:00Z">
        <w:r w:rsidR="00504CB1">
          <w:t xml:space="preserve">Relay </w:t>
        </w:r>
      </w:ins>
      <w:ins w:id="284" w:author="Xuelong Wang" w:date="2021-04-23T15:22:00Z">
        <w:r w:rsidRPr="00777F0E">
          <w:t>discovery messages.</w:t>
        </w:r>
      </w:ins>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285" w:author="Xuelong Wang" w:date="2021-04-22T14:46:00Z"/>
          <w:rFonts w:eastAsia="宋体"/>
        </w:rPr>
      </w:pPr>
      <w:ins w:id="286"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0A9A5706" w14:textId="20F260F1" w:rsidR="00F76654" w:rsidRDefault="00A00CEC" w:rsidP="00F03621">
      <w:pPr>
        <w:rPr>
          <w:ins w:id="287" w:author="Xuelong Wang" w:date="2021-05-28T14:37:00Z"/>
        </w:rPr>
      </w:pPr>
      <w:ins w:id="288" w:author="Xuelong Wang" w:date="2021-04-22T17:37:00Z">
        <w:r w:rsidRPr="00B74D1F">
          <w:t xml:space="preserve">The </w:t>
        </w:r>
      </w:ins>
      <w:ins w:id="289" w:author="Xuelong Wang" w:date="2021-06-02T14:35:00Z">
        <w:r w:rsidR="00BA47FD">
          <w:t>U2N</w:t>
        </w:r>
      </w:ins>
      <w:ins w:id="290" w:author="Xuelong Wang" w:date="2021-05-08T10:17:00Z">
        <w:r w:rsidR="00B21E6E">
          <w:t xml:space="preserve"> </w:t>
        </w:r>
      </w:ins>
      <w:ins w:id="291" w:author="Xuelong Wang" w:date="2021-04-22T17:37:00Z">
        <w:r w:rsidRPr="00B74D1F">
          <w:t xml:space="preserve">Remote UE performs radio measurements at PC5 interface and uses them for </w:t>
        </w:r>
      </w:ins>
      <w:ins w:id="292" w:author="Xuelong Wang" w:date="2021-06-02T14:35:00Z">
        <w:r w:rsidR="00BA47FD">
          <w:t>U2N</w:t>
        </w:r>
      </w:ins>
      <w:ins w:id="293" w:author="Xuelong Wang" w:date="2021-05-08T10:17:00Z">
        <w:r w:rsidR="00B21E6E">
          <w:t xml:space="preserve"> </w:t>
        </w:r>
      </w:ins>
      <w:ins w:id="294" w:author="Xuelong Wang" w:date="2021-04-22T17:37:00Z">
        <w:r w:rsidRPr="00B74D1F">
          <w:t xml:space="preserve">Relay selection and reselection along with </w:t>
        </w:r>
      </w:ins>
      <w:ins w:id="295" w:author="Xuelong Wang" w:date="2021-04-23T14:31:00Z">
        <w:r w:rsidR="00645FAF" w:rsidRPr="008D1F7B">
          <w:t xml:space="preserve">higher </w:t>
        </w:r>
      </w:ins>
      <w:ins w:id="296" w:author="Xuelong Wang" w:date="2021-04-22T17:37:00Z">
        <w:r w:rsidRPr="00B74D1F">
          <w:t>layer criter</w:t>
        </w:r>
      </w:ins>
      <w:ins w:id="297" w:author="Xuelong Wang" w:date="2021-06-02T14:38:00Z">
        <w:r w:rsidR="00F12398">
          <w:t>a</w:t>
        </w:r>
      </w:ins>
      <w:ins w:id="298" w:author="Xuelong Wang" w:date="2021-04-22T17:37:00Z">
        <w:r w:rsidRPr="00B74D1F">
          <w:t xml:space="preserve">, as specified in TS </w:t>
        </w:r>
      </w:ins>
      <w:ins w:id="299" w:author="Xuelong Wang" w:date="2021-05-08T09:47:00Z">
        <w:r w:rsidR="0056182D">
          <w:t>23</w:t>
        </w:r>
      </w:ins>
      <w:ins w:id="300" w:author="Xuelong Wang" w:date="2021-04-22T17:38:00Z">
        <w:r>
          <w:t>.</w:t>
        </w:r>
      </w:ins>
      <w:ins w:id="301" w:author="Xuelong Wang" w:date="2021-05-08T09:47:00Z">
        <w:r w:rsidR="0056182D">
          <w:t>304</w:t>
        </w:r>
      </w:ins>
      <w:ins w:id="302" w:author="Xuelong Wang" w:date="2021-06-02T14:38:00Z">
        <w:r w:rsidR="00F12398">
          <w:t xml:space="preserve"> [xx]</w:t>
        </w:r>
      </w:ins>
      <w:ins w:id="303" w:author="Xuelong Wang" w:date="2021-04-22T17:37:00Z">
        <w:r w:rsidRPr="00B74D1F">
          <w:t xml:space="preserve">. </w:t>
        </w:r>
      </w:ins>
      <w:ins w:id="304" w:author="Xuelong Wang" w:date="2021-06-02T11:27:00Z">
        <w:r w:rsidR="00BC0562">
          <w:t xml:space="preserve">When there is no unicast PC5 connection between the </w:t>
        </w:r>
      </w:ins>
      <w:ins w:id="305" w:author="Xuelong Wang" w:date="2021-06-02T14:35:00Z">
        <w:r w:rsidR="00BA47FD">
          <w:t>U2N</w:t>
        </w:r>
      </w:ins>
      <w:ins w:id="306" w:author="Xuelong Wang" w:date="2021-06-02T11:27:00Z">
        <w:r w:rsidR="00BC0562">
          <w:t xml:space="preserve"> Relay UE and the </w:t>
        </w:r>
      </w:ins>
      <w:ins w:id="307" w:author="Xuelong Wang" w:date="2021-06-02T14:35:00Z">
        <w:r w:rsidR="00BA47FD">
          <w:t>U2N</w:t>
        </w:r>
      </w:ins>
      <w:ins w:id="308" w:author="Xuelong Wang" w:date="2021-06-02T11:27:00Z">
        <w:r w:rsidR="00BC0562">
          <w:t xml:space="preserve"> Remote UE</w:t>
        </w:r>
      </w:ins>
      <w:ins w:id="309" w:author="Xuelong Wang" w:date="2021-04-22T17:41:00Z">
        <w:r w:rsidR="008D1F7B">
          <w:t xml:space="preserve">, </w:t>
        </w:r>
      </w:ins>
      <w:ins w:id="310" w:author="Xuelong Wang" w:date="2021-06-02T14:35:00Z">
        <w:r w:rsidR="00BA47FD">
          <w:t>U2N</w:t>
        </w:r>
      </w:ins>
      <w:ins w:id="311" w:author="Xuelong Wang" w:date="2021-05-08T10:17:00Z">
        <w:r w:rsidR="00B21E6E">
          <w:t xml:space="preserve"> </w:t>
        </w:r>
      </w:ins>
      <w:ins w:id="312" w:author="Xuelong Wang" w:date="2021-04-22T17:41:00Z">
        <w:r w:rsidR="008D1F7B">
          <w:t xml:space="preserve">Remote UE uses </w:t>
        </w:r>
      </w:ins>
      <w:ins w:id="313" w:author="Xuelong Wang" w:date="2021-05-28T14:26:00Z">
        <w:r w:rsidR="005C17C0">
          <w:t>S</w:t>
        </w:r>
      </w:ins>
      <w:ins w:id="314" w:author="Xuelong Wang" w:date="2021-05-29T10:23:00Z">
        <w:r w:rsidR="006501CC">
          <w:t>D</w:t>
        </w:r>
      </w:ins>
      <w:ins w:id="315" w:author="Xuelong Wang" w:date="2021-05-28T14:26:00Z">
        <w:r w:rsidR="005C17C0">
          <w:t>-</w:t>
        </w:r>
      </w:ins>
      <w:ins w:id="316" w:author="Xuelong Wang" w:date="2021-04-22T17:41:00Z">
        <w:r w:rsidR="008D1F7B">
          <w:t xml:space="preserve">RSRP measurements to evaluate whether PC5 link quality of a </w:t>
        </w:r>
      </w:ins>
      <w:ins w:id="317" w:author="Xuelong Wang" w:date="2021-06-02T14:35:00Z">
        <w:r w:rsidR="00BA47FD">
          <w:t>U2N</w:t>
        </w:r>
      </w:ins>
      <w:ins w:id="318" w:author="Xuelong Wang" w:date="2021-05-08T10:18:00Z">
        <w:r w:rsidR="00B21E6E">
          <w:t xml:space="preserve"> </w:t>
        </w:r>
      </w:ins>
      <w:ins w:id="319" w:author="Xuelong Wang" w:date="2021-04-22T17:41:00Z">
        <w:r w:rsidR="008D1F7B">
          <w:t xml:space="preserve">Relay UE satisfies relay selection criterion. </w:t>
        </w:r>
      </w:ins>
    </w:p>
    <w:p w14:paraId="5E09272B" w14:textId="654ACC40" w:rsidR="00F76654" w:rsidRDefault="00F76654" w:rsidP="00F03621">
      <w:pPr>
        <w:rPr>
          <w:ins w:id="320" w:author="Xuelong Wang" w:date="2021-05-28T14:36:00Z"/>
        </w:rPr>
      </w:pPr>
      <w:ins w:id="321" w:author="Xuelong Wang" w:date="2021-05-28T14:37:00Z">
        <w:r w:rsidRPr="00F76654">
          <w:t>For relay</w:t>
        </w:r>
        <w:r w:rsidRPr="00447AC2">
          <w:t xml:space="preserve"> reselection</w:t>
        </w:r>
        <w:r w:rsidRPr="00F76654">
          <w:t xml:space="preserve">,  </w:t>
        </w:r>
      </w:ins>
      <w:ins w:id="322" w:author="Xuelong Wang" w:date="2021-06-02T14:35:00Z">
        <w:r w:rsidR="00BA47FD">
          <w:t>U2N</w:t>
        </w:r>
      </w:ins>
      <w:ins w:id="323" w:author="Xuelong Wang" w:date="2021-05-29T10:24:00Z">
        <w:r w:rsidR="00501233">
          <w:t xml:space="preserve"> Remote UE uses SL-RSRP measurements </w:t>
        </w:r>
        <w:r w:rsidR="00501233" w:rsidRPr="00447AC2">
          <w:t>for relay reselection trigger evaluation</w:t>
        </w:r>
        <w:r w:rsidR="00501233">
          <w:t xml:space="preserve"> when </w:t>
        </w:r>
      </w:ins>
      <w:ins w:id="324" w:author="Xuelong Wang" w:date="2021-06-03T14:12:00Z">
        <w:r w:rsidR="00BE072E">
          <w:t xml:space="preserve">there is </w:t>
        </w:r>
      </w:ins>
      <w:ins w:id="325" w:author="Xuelong Wang" w:date="2021-05-29T10:24:00Z">
        <w:r w:rsidR="00501233">
          <w:t>data</w:t>
        </w:r>
        <w:r w:rsidR="00501233" w:rsidRPr="00037AD8">
          <w:t xml:space="preserve"> </w:t>
        </w:r>
        <w:r w:rsidR="00501233" w:rsidRPr="00447AC2">
          <w:t xml:space="preserve">transmission from </w:t>
        </w:r>
      </w:ins>
      <w:ins w:id="326" w:author="Xuelong Wang" w:date="2021-06-02T14:35:00Z">
        <w:r w:rsidR="00BA47FD">
          <w:t>U2N</w:t>
        </w:r>
      </w:ins>
      <w:ins w:id="327" w:author="Xuelong Wang" w:date="2021-05-29T10:24:00Z">
        <w:r w:rsidR="00501233" w:rsidRPr="00F76654">
          <w:t xml:space="preserve"> Relay </w:t>
        </w:r>
        <w:r w:rsidR="00501233" w:rsidRPr="00447AC2">
          <w:t xml:space="preserve">UE to </w:t>
        </w:r>
      </w:ins>
      <w:ins w:id="328" w:author="Xuelong Wang" w:date="2021-06-02T14:35:00Z">
        <w:r w:rsidR="00BA47FD">
          <w:t>U2N</w:t>
        </w:r>
      </w:ins>
      <w:ins w:id="329" w:author="Xuelong Wang" w:date="2021-05-29T10:24:00Z">
        <w:r w:rsidR="00501233" w:rsidRPr="00F76654">
          <w:t xml:space="preserve"> Remote UE</w:t>
        </w:r>
        <w:r w:rsidR="00501233">
          <w:t>, and</w:t>
        </w:r>
        <w:r w:rsidR="00501233" w:rsidRPr="00F76654">
          <w:t xml:space="preserve"> </w:t>
        </w:r>
      </w:ins>
      <w:ins w:id="330" w:author="Xuelong Wang" w:date="2021-05-28T14:38:00Z">
        <w:r w:rsidRPr="00447AC2">
          <w:t xml:space="preserve">it is left </w:t>
        </w:r>
      </w:ins>
      <w:ins w:id="331" w:author="Xuelong Wang" w:date="2021-05-28T14:36:00Z">
        <w:r w:rsidRPr="00447AC2">
          <w:t xml:space="preserve">to UE implementation whether to use SL-RSRP or SD-RSRP for relay reselection trigger evaluation in case of no data transmission from </w:t>
        </w:r>
      </w:ins>
      <w:ins w:id="332" w:author="Xuelong Wang" w:date="2021-06-02T14:35:00Z">
        <w:r w:rsidR="00BA47FD">
          <w:t>U2N</w:t>
        </w:r>
      </w:ins>
      <w:ins w:id="333" w:author="Xuelong Wang" w:date="2021-05-28T14:39:00Z">
        <w:r w:rsidRPr="00F76654">
          <w:t xml:space="preserve"> Relay </w:t>
        </w:r>
        <w:r w:rsidRPr="00447AC2">
          <w:t xml:space="preserve">UE </w:t>
        </w:r>
      </w:ins>
      <w:ins w:id="334" w:author="Xuelong Wang" w:date="2021-05-28T14:36:00Z">
        <w:r w:rsidRPr="00447AC2">
          <w:t xml:space="preserve">to </w:t>
        </w:r>
      </w:ins>
      <w:ins w:id="335" w:author="Xuelong Wang" w:date="2021-06-02T14:35:00Z">
        <w:r w:rsidR="00BA47FD">
          <w:t>U2N</w:t>
        </w:r>
      </w:ins>
      <w:ins w:id="336" w:author="Xuelong Wang" w:date="2021-05-28T14:39:00Z">
        <w:r w:rsidRPr="00F76654">
          <w:t xml:space="preserve"> Remote UE</w:t>
        </w:r>
      </w:ins>
      <w:ins w:id="337" w:author="Xuelong Wang" w:date="2021-05-28T14:36:00Z">
        <w:r w:rsidRPr="00447AC2">
          <w:t>.</w:t>
        </w:r>
      </w:ins>
    </w:p>
    <w:p w14:paraId="203079FC" w14:textId="786BCFD7" w:rsidR="00645FAF" w:rsidRDefault="00A00CEC" w:rsidP="00F03621">
      <w:pPr>
        <w:rPr>
          <w:ins w:id="338" w:author="Xuelong Wang" w:date="2021-04-23T14:34:00Z"/>
          <w:i/>
          <w:lang w:eastAsia="zh-CN"/>
        </w:rPr>
      </w:pPr>
      <w:ins w:id="339" w:author="Xuelong Wang" w:date="2021-04-22T17:37:00Z">
        <w:r w:rsidRPr="00B74D1F">
          <w:t xml:space="preserve">A </w:t>
        </w:r>
      </w:ins>
      <w:ins w:id="340" w:author="Xuelong Wang" w:date="2021-06-02T14:35:00Z">
        <w:r w:rsidR="00BA47FD">
          <w:t>U2N</w:t>
        </w:r>
      </w:ins>
      <w:ins w:id="341" w:author="Xuelong Wang" w:date="2021-05-08T10:18:00Z">
        <w:r w:rsidR="00B21E6E">
          <w:t xml:space="preserve"> </w:t>
        </w:r>
      </w:ins>
      <w:ins w:id="342" w:author="Xuelong Wang" w:date="2021-04-22T17:37:00Z">
        <w:r w:rsidRPr="00B74D1F">
          <w:t xml:space="preserve">Relay </w:t>
        </w:r>
      </w:ins>
      <w:ins w:id="343" w:author="Xuelong Wang" w:date="2021-04-22T17:38:00Z">
        <w:r>
          <w:t xml:space="preserve">UE </w:t>
        </w:r>
      </w:ins>
      <w:ins w:id="344" w:author="Xuelong Wang" w:date="2021-04-22T17:37:00Z">
        <w:r w:rsidRPr="00B74D1F">
          <w:t xml:space="preserve">is considered suitable in terms of radio criteria if the PC5 link quality exceeds configured threshold (pre-configured or provided by </w:t>
        </w:r>
      </w:ins>
      <w:ins w:id="345" w:author="Xuelong Wang" w:date="2021-04-22T17:38:00Z">
        <w:r>
          <w:t>g</w:t>
        </w:r>
      </w:ins>
      <w:ins w:id="346" w:author="Xuelong Wang" w:date="2021-04-22T17:37:00Z">
        <w:r w:rsidRPr="00B74D1F">
          <w:t>NB).</w:t>
        </w:r>
      </w:ins>
      <w:ins w:id="347" w:author="Xuelong Wang" w:date="2021-04-22T17:44:00Z">
        <w:r w:rsidR="008D1F7B" w:rsidRPr="008D1F7B">
          <w:t xml:space="preserve"> </w:t>
        </w:r>
        <w:r w:rsidR="008D1F7B">
          <w:t xml:space="preserve">The </w:t>
        </w:r>
      </w:ins>
      <w:ins w:id="348" w:author="Xuelong Wang" w:date="2021-06-02T14:35:00Z">
        <w:r w:rsidR="00BA47FD">
          <w:t>U2N</w:t>
        </w:r>
      </w:ins>
      <w:ins w:id="349" w:author="Xuelong Wang" w:date="2021-05-08T10:18:00Z">
        <w:r w:rsidR="00B21E6E">
          <w:t xml:space="preserve"> </w:t>
        </w:r>
      </w:ins>
      <w:ins w:id="350" w:author="Xuelong Wang" w:date="2021-04-22T17:44:00Z">
        <w:r w:rsidR="008D1F7B" w:rsidRPr="008D1F7B">
          <w:t xml:space="preserve">Remote UE searches for suitable </w:t>
        </w:r>
      </w:ins>
      <w:ins w:id="351" w:author="Xuelong Wang" w:date="2021-06-02T14:35:00Z">
        <w:r w:rsidR="00BA47FD">
          <w:t>U2N</w:t>
        </w:r>
      </w:ins>
      <w:ins w:id="352" w:author="Xuelong Wang" w:date="2021-05-08T10:18:00Z">
        <w:r w:rsidR="00B21E6E">
          <w:t xml:space="preserve"> </w:t>
        </w:r>
      </w:ins>
      <w:ins w:id="353" w:author="Xuelong Wang" w:date="2021-04-22T17:44:00Z">
        <w:r w:rsidR="00B21E6E">
          <w:t>R</w:t>
        </w:r>
        <w:r w:rsidR="008D1F7B" w:rsidRPr="008D1F7B">
          <w:t>elay UE candidates which meet all AS</w:t>
        </w:r>
      </w:ins>
      <w:ins w:id="354" w:author="Xuelong Wang" w:date="2021-04-23T14:31:00Z">
        <w:r w:rsidR="00645FAF">
          <w:t xml:space="preserve"> </w:t>
        </w:r>
      </w:ins>
      <w:ins w:id="355" w:author="Xuelong Wang" w:date="2021-04-22T17:44:00Z">
        <w:r w:rsidR="008D1F7B" w:rsidRPr="008D1F7B">
          <w:t xml:space="preserve">layer </w:t>
        </w:r>
      </w:ins>
      <w:ins w:id="356" w:author="Xuelong Wang" w:date="2021-04-23T14:31:00Z">
        <w:r w:rsidR="00645FAF">
          <w:t xml:space="preserve">and </w:t>
        </w:r>
      </w:ins>
      <w:ins w:id="357" w:author="Xuelong Wang" w:date="2021-04-22T17:44:00Z">
        <w:r w:rsidR="008D1F7B" w:rsidRPr="008D1F7B">
          <w:t>higher layer criteria</w:t>
        </w:r>
      </w:ins>
      <w:ins w:id="358" w:author="Xuelong Wang" w:date="2021-06-02T11:27:00Z">
        <w:r w:rsidR="00BA74F8">
          <w:t xml:space="preserve"> [</w:t>
        </w:r>
      </w:ins>
      <w:ins w:id="359" w:author="Xuelong Wang" w:date="2021-06-02T14:38:00Z">
        <w:r w:rsidR="00F12398">
          <w:t>xx</w:t>
        </w:r>
      </w:ins>
      <w:ins w:id="360" w:author="Xuelong Wang" w:date="2021-06-02T11:27:00Z">
        <w:r w:rsidR="00BA74F8">
          <w:t>]</w:t>
        </w:r>
      </w:ins>
      <w:ins w:id="361" w:author="Xuelong Wang" w:date="2021-04-22T17:44:00Z">
        <w:r w:rsidR="008D1F7B" w:rsidRPr="008D1F7B">
          <w:t xml:space="preserve">. If </w:t>
        </w:r>
        <w:r w:rsidR="008D1F7B">
          <w:t xml:space="preserve">there are </w:t>
        </w:r>
        <w:r w:rsidR="008D1F7B" w:rsidRPr="008D1F7B">
          <w:t xml:space="preserve">multiple such candidate </w:t>
        </w:r>
      </w:ins>
      <w:ins w:id="362" w:author="Xuelong Wang" w:date="2021-06-02T14:35:00Z">
        <w:r w:rsidR="00BA47FD">
          <w:t>U2N</w:t>
        </w:r>
      </w:ins>
      <w:ins w:id="363" w:author="Xuelong Wang" w:date="2021-05-08T10:18:00Z">
        <w:r w:rsidR="00B21E6E">
          <w:t xml:space="preserve"> </w:t>
        </w:r>
      </w:ins>
      <w:ins w:id="364" w:author="Xuelong Wang" w:date="2021-04-22T17:44:00Z">
        <w:r w:rsidR="008D1F7B">
          <w:t>R</w:t>
        </w:r>
        <w:r w:rsidR="008D1F7B" w:rsidRPr="008D1F7B">
          <w:t xml:space="preserve">elay UEs, it is up to </w:t>
        </w:r>
      </w:ins>
      <w:ins w:id="365" w:author="Xuelong Wang" w:date="2021-06-02T14:35:00Z">
        <w:r w:rsidR="00BA47FD">
          <w:t>U2N</w:t>
        </w:r>
      </w:ins>
      <w:ins w:id="366" w:author="Xuelong Wang" w:date="2021-05-08T10:18:00Z">
        <w:r w:rsidR="00B21E6E">
          <w:t xml:space="preserve"> </w:t>
        </w:r>
      </w:ins>
      <w:ins w:id="367" w:author="Xuelong Wang" w:date="2021-04-22T17:44:00Z">
        <w:r w:rsidR="008D1F7B" w:rsidRPr="008D1F7B">
          <w:t xml:space="preserve">Remote UE implementation to choose one </w:t>
        </w:r>
      </w:ins>
      <w:ins w:id="368" w:author="Xuelong Wang" w:date="2021-06-02T14:35:00Z">
        <w:r w:rsidR="00BA47FD">
          <w:t>U2N</w:t>
        </w:r>
      </w:ins>
      <w:ins w:id="369" w:author="Xuelong Wang" w:date="2021-05-08T10:18:00Z">
        <w:r w:rsidR="00B21E6E">
          <w:t xml:space="preserve"> </w:t>
        </w:r>
      </w:ins>
      <w:ins w:id="370" w:author="Xuelong Wang" w:date="2021-04-22T17:44:00Z">
        <w:r w:rsidR="008D1F7B" w:rsidRPr="008D1F7B">
          <w:t>Relay UE</w:t>
        </w:r>
      </w:ins>
      <w:ins w:id="371" w:author="Xuelong Wang" w:date="2021-04-22T17:45:00Z">
        <w:r w:rsidR="008D1F7B">
          <w:t xml:space="preserve"> among them</w:t>
        </w:r>
      </w:ins>
      <w:ins w:id="372" w:author="Xuelong Wang" w:date="2021-04-22T17:44:00Z">
        <w:r w:rsidR="008D1F7B" w:rsidRPr="008D1F7B">
          <w:t>.</w:t>
        </w:r>
      </w:ins>
      <w:ins w:id="373" w:author="Xuelong Wang" w:date="2021-05-28T14:33:00Z">
        <w:r w:rsidR="005C17C0">
          <w:t xml:space="preserve"> </w:t>
        </w:r>
        <w:r w:rsidR="005C17C0" w:rsidRPr="005C17C0">
          <w:t xml:space="preserve">For L2 </w:t>
        </w:r>
      </w:ins>
      <w:ins w:id="374" w:author="Xuelong Wang" w:date="2021-06-02T14:35:00Z">
        <w:r w:rsidR="00BA47FD">
          <w:t>U2N</w:t>
        </w:r>
      </w:ins>
      <w:ins w:id="375" w:author="Xuelong Wang" w:date="2021-05-28T14:33:00Z">
        <w:r w:rsidR="005C17C0">
          <w:t xml:space="preserve"> </w:t>
        </w:r>
        <w:r w:rsidR="005C17C0" w:rsidRPr="00B74D1F">
          <w:t>Relay</w:t>
        </w:r>
      </w:ins>
      <w:ins w:id="376" w:author="Huawei-Yulong" w:date="2021-05-31T15:44:00Z">
        <w:r w:rsidR="00C013F8">
          <w:t xml:space="preserve"> </w:t>
        </w:r>
      </w:ins>
      <w:ins w:id="377" w:author="Xuelong Wang" w:date="2021-05-28T14:33:00Z">
        <w:r w:rsidR="005C17C0" w:rsidRPr="005C17C0">
          <w:t>(re)selection</w:t>
        </w:r>
        <w:r w:rsidR="005C17C0">
          <w:t xml:space="preserve"> </w:t>
        </w:r>
        <w:r w:rsidR="005C17C0" w:rsidRPr="005C17C0">
          <w:t xml:space="preserve">, </w:t>
        </w:r>
        <w:r w:rsidR="005C17C0">
          <w:t xml:space="preserve">the </w:t>
        </w:r>
      </w:ins>
      <w:ins w:id="378" w:author="Xuelong Wang" w:date="2021-05-29T10:25:00Z">
        <w:r w:rsidR="00501233">
          <w:t xml:space="preserve">PLMN ID and </w:t>
        </w:r>
      </w:ins>
      <w:ins w:id="379" w:author="Xuelong Wang" w:date="2021-05-28T14:33:00Z">
        <w:r w:rsidR="005C17C0" w:rsidRPr="005C17C0">
          <w:t>cell ID can be used as additional AS criteria</w:t>
        </w:r>
      </w:ins>
      <w:ins w:id="380"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381" w:author="Xuelong Wang" w:date="2021-04-23T14:39:00Z"/>
          <w:i/>
          <w:lang w:eastAsia="zh-CN"/>
        </w:rPr>
      </w:pPr>
      <w:ins w:id="382" w:author="Xuelong Wang" w:date="2021-04-23T14:39:00Z">
        <w:r w:rsidRPr="00B74D1F">
          <w:t xml:space="preserve">The </w:t>
        </w:r>
      </w:ins>
      <w:ins w:id="383" w:author="Xuelong Wang" w:date="2021-06-02T14:35:00Z">
        <w:r w:rsidR="00BA47FD">
          <w:t>U2N</w:t>
        </w:r>
      </w:ins>
      <w:ins w:id="384" w:author="Xuelong Wang" w:date="2021-05-08T10:18:00Z">
        <w:r w:rsidR="00B21E6E">
          <w:t xml:space="preserve"> </w:t>
        </w:r>
      </w:ins>
      <w:ins w:id="385" w:author="Xuelong Wang" w:date="2021-04-23T14:39:00Z">
        <w:r w:rsidRPr="00B74D1F">
          <w:t>Remote UE triggers</w:t>
        </w:r>
      </w:ins>
      <w:ins w:id="386" w:author="Xuelong Wang" w:date="2021-04-23T14:45:00Z">
        <w:r w:rsidR="00F03621">
          <w:t xml:space="preserve"> </w:t>
        </w:r>
      </w:ins>
      <w:ins w:id="387" w:author="Xuelong Wang" w:date="2021-06-02T14:35:00Z">
        <w:r w:rsidR="00BA47FD">
          <w:t>U2N</w:t>
        </w:r>
      </w:ins>
      <w:ins w:id="388" w:author="Xuelong Wang" w:date="2021-05-08T10:18:00Z">
        <w:r w:rsidR="00B21E6E">
          <w:t xml:space="preserve"> </w:t>
        </w:r>
      </w:ins>
      <w:ins w:id="389" w:author="Xuelong Wang" w:date="2021-04-23T14:39:00Z">
        <w:r w:rsidR="009B7E69">
          <w:t xml:space="preserve">Relay </w:t>
        </w:r>
        <w:r w:rsidRPr="00B74D1F">
          <w:t xml:space="preserve">selection </w:t>
        </w:r>
      </w:ins>
      <w:ins w:id="390" w:author="Xuelong Wang" w:date="2021-06-02T11:29:00Z">
        <w:r w:rsidR="00BA74F8">
          <w:t>in following cases</w:t>
        </w:r>
      </w:ins>
      <w:ins w:id="391" w:author="Xuelong Wang" w:date="2021-04-23T14:39:00Z">
        <w:r w:rsidRPr="00B74D1F">
          <w:t>:</w:t>
        </w:r>
      </w:ins>
    </w:p>
    <w:p w14:paraId="524E1E62" w14:textId="77777777" w:rsidR="00906437" w:rsidRDefault="00906437" w:rsidP="00906437">
      <w:pPr>
        <w:pStyle w:val="B10"/>
        <w:rPr>
          <w:ins w:id="392" w:author="Xuelong Wang" w:date="2021-04-23T14:39:00Z"/>
        </w:rPr>
      </w:pPr>
      <w:ins w:id="393" w:author="Xuelong Wang" w:date="2021-04-23T14:39:00Z">
        <w:r w:rsidRPr="00B74D1F">
          <w:t>-</w:t>
        </w:r>
        <w:r w:rsidRPr="00B74D1F">
          <w:tab/>
        </w:r>
        <w:r w:rsidR="009B7E69">
          <w:t>Direct Uu</w:t>
        </w:r>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394" w:author="Xuelong Wang" w:date="2021-04-23T14:39:00Z"/>
        </w:rPr>
      </w:pPr>
      <w:ins w:id="395" w:author="Xuelong Wang" w:date="2021-04-23T14:39:00Z">
        <w:r w:rsidRPr="00B74D1F">
          <w:lastRenderedPageBreak/>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396" w:author="Xuelong Wang" w:date="2021-04-23T14:33:00Z"/>
          <w:i/>
          <w:lang w:eastAsia="zh-CN"/>
        </w:rPr>
      </w:pPr>
      <w:ins w:id="397" w:author="Xuelong Wang" w:date="2021-04-23T14:34:00Z">
        <w:r w:rsidRPr="00B74D1F">
          <w:t xml:space="preserve">The </w:t>
        </w:r>
      </w:ins>
      <w:ins w:id="398" w:author="Xuelong Wang" w:date="2021-06-02T14:35:00Z">
        <w:r w:rsidR="00BA47FD">
          <w:t>U2N</w:t>
        </w:r>
      </w:ins>
      <w:ins w:id="399" w:author="Xuelong Wang" w:date="2021-05-08T10:18:00Z">
        <w:r w:rsidR="00B21E6E">
          <w:t xml:space="preserve"> </w:t>
        </w:r>
      </w:ins>
      <w:ins w:id="400" w:author="Xuelong Wang" w:date="2021-04-23T14:34:00Z">
        <w:r w:rsidRPr="00B74D1F">
          <w:t>Remote UE triggers</w:t>
        </w:r>
      </w:ins>
      <w:ins w:id="401" w:author="Xuelong Wang" w:date="2021-05-08T10:18:00Z">
        <w:r w:rsidR="00B21E6E" w:rsidRPr="00B21E6E">
          <w:t xml:space="preserve"> </w:t>
        </w:r>
      </w:ins>
      <w:ins w:id="402" w:author="Xuelong Wang" w:date="2021-06-02T14:35:00Z">
        <w:r w:rsidR="00BA47FD">
          <w:t>U2N</w:t>
        </w:r>
      </w:ins>
      <w:ins w:id="403" w:author="Xuelong Wang" w:date="2021-04-23T14:34:00Z">
        <w:r w:rsidRPr="00B74D1F">
          <w:t xml:space="preserve"> </w:t>
        </w:r>
      </w:ins>
      <w:ins w:id="404" w:author="Xuelong Wang" w:date="2021-04-23T14:39:00Z">
        <w:r w:rsidR="009B7E69">
          <w:t xml:space="preserve">Relay </w:t>
        </w:r>
      </w:ins>
      <w:ins w:id="405" w:author="Xuelong Wang" w:date="2021-04-23T14:34:00Z">
        <w:r w:rsidRPr="00B74D1F">
          <w:t xml:space="preserve">reselection </w:t>
        </w:r>
      </w:ins>
      <w:ins w:id="406" w:author="Xuelong Wang" w:date="2021-06-02T11:29:00Z">
        <w:r w:rsidR="00BA74F8">
          <w:t>in following cases</w:t>
        </w:r>
      </w:ins>
      <w:ins w:id="407" w:author="Xuelong Wang" w:date="2021-04-23T14:34:00Z">
        <w:r w:rsidRPr="00B74D1F">
          <w:t>:</w:t>
        </w:r>
      </w:ins>
    </w:p>
    <w:p w14:paraId="063290DA" w14:textId="15A6A7DD" w:rsidR="00CB5CD7" w:rsidRDefault="00CB5CD7" w:rsidP="00CB5CD7">
      <w:pPr>
        <w:pStyle w:val="B10"/>
        <w:rPr>
          <w:ins w:id="408" w:author="Xuelong Wang" w:date="2021-04-23T14:34:00Z"/>
        </w:rPr>
      </w:pPr>
      <w:ins w:id="409" w:author="Xuelong Wang" w:date="2021-04-23T14:35:00Z">
        <w:r w:rsidRPr="00B74D1F">
          <w:t>-</w:t>
        </w:r>
        <w:r w:rsidRPr="00B74D1F">
          <w:tab/>
        </w:r>
      </w:ins>
      <w:ins w:id="410" w:author="Xuelong Wang" w:date="2021-04-23T14:33:00Z">
        <w:r w:rsidR="00645FAF" w:rsidRPr="00CB5CD7">
          <w:t xml:space="preserve">PC5 </w:t>
        </w:r>
      </w:ins>
      <w:ins w:id="411" w:author="Xuelong Wang" w:date="2021-04-23T14:35:00Z">
        <w:r w:rsidR="00CC4834" w:rsidRPr="00B74D1F">
          <w:t>signal strength of</w:t>
        </w:r>
        <w:r w:rsidR="00CC4834" w:rsidRPr="00CB5CD7">
          <w:t xml:space="preserve"> </w:t>
        </w:r>
      </w:ins>
      <w:ins w:id="412" w:author="Xuelong Wang" w:date="2021-04-23T14:33:00Z">
        <w:r w:rsidR="00645FAF" w:rsidRPr="00CB5CD7">
          <w:t xml:space="preserve">current </w:t>
        </w:r>
      </w:ins>
      <w:ins w:id="413" w:author="Xuelong Wang" w:date="2021-06-02T14:35:00Z">
        <w:r w:rsidR="00BA47FD">
          <w:t>U2N</w:t>
        </w:r>
      </w:ins>
      <w:ins w:id="414" w:author="Xuelong Wang" w:date="2021-05-08T10:18:00Z">
        <w:r w:rsidR="00B21E6E">
          <w:t xml:space="preserve"> </w:t>
        </w:r>
      </w:ins>
      <w:ins w:id="415" w:author="Xuelong Wang" w:date="2021-04-23T14:35:00Z">
        <w:r w:rsidR="00CC4834">
          <w:t>R</w:t>
        </w:r>
      </w:ins>
      <w:ins w:id="416" w:author="Xuelong Wang" w:date="2021-04-23T14:33:00Z">
        <w:r w:rsidR="00645FAF" w:rsidRPr="00CB5CD7">
          <w:t xml:space="preserve">elay UE is below a (pre)configured </w:t>
        </w:r>
      </w:ins>
      <w:ins w:id="417" w:author="Xuelong Wang" w:date="2021-04-23T14:35:00Z">
        <w:r w:rsidR="00CC4834" w:rsidRPr="00B74D1F">
          <w:t xml:space="preserve">signal strength </w:t>
        </w:r>
      </w:ins>
      <w:ins w:id="418" w:author="Xuelong Wang" w:date="2021-04-23T14:33:00Z">
        <w:r w:rsidR="00645FAF" w:rsidRPr="00CB5CD7">
          <w:t xml:space="preserve">threshold; </w:t>
        </w:r>
      </w:ins>
    </w:p>
    <w:p w14:paraId="5CEBC107" w14:textId="60341791" w:rsidR="003D2F19" w:rsidRDefault="00CB5CD7" w:rsidP="00CB5CD7">
      <w:pPr>
        <w:pStyle w:val="B10"/>
        <w:rPr>
          <w:ins w:id="419" w:author="Xuelong Wang" w:date="2021-04-23T14:47:00Z"/>
        </w:rPr>
      </w:pPr>
      <w:ins w:id="420" w:author="Xuelong Wang" w:date="2021-04-23T14:35:00Z">
        <w:r w:rsidRPr="00B74D1F">
          <w:t>-</w:t>
        </w:r>
        <w:r w:rsidRPr="00B74D1F">
          <w:tab/>
        </w:r>
      </w:ins>
      <w:ins w:id="421" w:author="Xuelong Wang" w:date="2021-06-02T11:34:00Z">
        <w:r w:rsidR="00BA74F8">
          <w:rPr>
            <w:rFonts w:eastAsiaTheme="minorEastAsia"/>
            <w:lang w:eastAsia="zh-CN"/>
          </w:rPr>
          <w:t xml:space="preserve">PC5 connection is released with current </w:t>
        </w:r>
      </w:ins>
      <w:ins w:id="422" w:author="Xuelong Wang" w:date="2021-06-02T14:35:00Z">
        <w:r w:rsidR="00BA47FD">
          <w:t>U2N</w:t>
        </w:r>
      </w:ins>
      <w:ins w:id="423" w:author="Xuelong Wang" w:date="2021-06-02T11:34:00Z">
        <w:r w:rsidR="00BA74F8">
          <w:t xml:space="preserve"> R</w:t>
        </w:r>
        <w:r w:rsidR="00BA74F8" w:rsidRPr="00F03621">
          <w:t>elay UE</w:t>
        </w:r>
        <w:r w:rsidR="00BA74F8">
          <w:t xml:space="preserve"> as indicated by upper layer (e.g. due to Uu RLF is detected by </w:t>
        </w:r>
      </w:ins>
      <w:ins w:id="424" w:author="Xuelong Wang" w:date="2021-06-02T14:35:00Z">
        <w:r w:rsidR="00BA47FD">
          <w:t>U2N</w:t>
        </w:r>
      </w:ins>
      <w:ins w:id="425" w:author="Xuelong Wang" w:date="2021-06-02T11:34:00Z">
        <w:r w:rsidR="00BA74F8">
          <w:t xml:space="preserve"> Relay UE, or </w:t>
        </w:r>
      </w:ins>
      <w:ins w:id="426" w:author="Xuelong Wang" w:date="2021-06-02T14:35:00Z">
        <w:r w:rsidR="00BA47FD">
          <w:t>U2N</w:t>
        </w:r>
      </w:ins>
      <w:ins w:id="427" w:author="Xuelong Wang" w:date="2021-06-02T11:34:00Z">
        <w:r w:rsidR="00BA74F8">
          <w:t xml:space="preserve"> Relay UE performs handover to another gNB)</w:t>
        </w:r>
      </w:ins>
    </w:p>
    <w:p w14:paraId="5B590E78" w14:textId="7FA6BC43" w:rsidR="00F03621" w:rsidRDefault="00F03621" w:rsidP="00CB5CD7">
      <w:pPr>
        <w:pStyle w:val="B10"/>
        <w:rPr>
          <w:ins w:id="428" w:author="Xuelong Wang" w:date="2021-04-23T14:36:00Z"/>
        </w:rPr>
      </w:pPr>
      <w:ins w:id="429" w:author="Xuelong Wang" w:date="2021-04-23T14:47:00Z">
        <w:r w:rsidRPr="00B74D1F">
          <w:t>-</w:t>
        </w:r>
        <w:r w:rsidRPr="00B74D1F">
          <w:tab/>
        </w:r>
      </w:ins>
      <w:ins w:id="430" w:author="Xuelong Wang" w:date="2021-06-03T11:13:00Z">
        <w:r w:rsidR="00B51A5C">
          <w:t>When U2N Remote UE detects PC5 RLF</w:t>
        </w:r>
      </w:ins>
    </w:p>
    <w:p w14:paraId="028D0523" w14:textId="77777777" w:rsidR="00645FAF" w:rsidRDefault="003D2F19" w:rsidP="00CB5CD7">
      <w:pPr>
        <w:pStyle w:val="B10"/>
        <w:rPr>
          <w:ins w:id="431" w:author="Xuelong Wang" w:date="2021-04-23T14:51:00Z"/>
        </w:rPr>
      </w:pPr>
      <w:ins w:id="432" w:author="Xuelong Wang" w:date="2021-04-23T14:36:00Z">
        <w:r w:rsidRPr="00B74D1F">
          <w:t>-</w:t>
        </w:r>
        <w:r w:rsidRPr="00B74D1F">
          <w:tab/>
        </w:r>
      </w:ins>
      <w:ins w:id="433" w:author="Xuelong Wang" w:date="2021-04-23T14:38:00Z">
        <w:r w:rsidR="00906437">
          <w:t xml:space="preserve">Indicated </w:t>
        </w:r>
      </w:ins>
      <w:ins w:id="434" w:author="Xuelong Wang" w:date="2021-04-23T14:33:00Z">
        <w:r w:rsidR="00645FAF" w:rsidRPr="00CB5CD7">
          <w:t>by upper layer</w:t>
        </w:r>
      </w:ins>
      <w:ins w:id="435" w:author="Xuelong Wang" w:date="2021-04-23T14:43:00Z">
        <w:r w:rsidR="00A45AE2">
          <w:t>.</w:t>
        </w:r>
      </w:ins>
    </w:p>
    <w:p w14:paraId="5A701520" w14:textId="415F7ADE" w:rsidR="00BB7F6C" w:rsidRDefault="004E2E72" w:rsidP="002634C4">
      <w:pPr>
        <w:rPr>
          <w:ins w:id="436" w:author="Xuelong Wang" w:date="2021-05-28T14:42:00Z"/>
        </w:rPr>
      </w:pPr>
      <w:ins w:id="437" w:author="Xuelong Wang" w:date="2021-05-28T14:50:00Z">
        <w:r w:rsidRPr="004E2E72">
          <w:t xml:space="preserve">For L2 </w:t>
        </w:r>
      </w:ins>
      <w:ins w:id="438" w:author="Xuelong Wang" w:date="2021-06-02T14:35:00Z">
        <w:r w:rsidR="00BA47FD">
          <w:t>U2N</w:t>
        </w:r>
      </w:ins>
      <w:ins w:id="439" w:author="Xuelong Wang" w:date="2021-05-28T14:50:00Z">
        <w:r>
          <w:t xml:space="preserve"> R</w:t>
        </w:r>
        <w:r w:rsidRPr="004E2E72">
          <w:t>emote UE</w:t>
        </w:r>
        <w:r>
          <w:t xml:space="preserve">s in </w:t>
        </w:r>
        <w:r w:rsidRPr="004E2E72">
          <w:t>RRC_IDLE/INACTIVE</w:t>
        </w:r>
      </w:ins>
      <w:ins w:id="440" w:author="Xuelong Wang" w:date="2021-05-29T10:19:00Z">
        <w:r w:rsidR="00267036">
          <w:t xml:space="preserve"> and L3 </w:t>
        </w:r>
      </w:ins>
      <w:ins w:id="441" w:author="Xuelong Wang" w:date="2021-06-02T14:35:00Z">
        <w:r w:rsidR="00BA47FD">
          <w:t>U2N</w:t>
        </w:r>
      </w:ins>
      <w:ins w:id="442" w:author="Xuelong Wang" w:date="2021-05-29T10:19:00Z">
        <w:r w:rsidR="00267036">
          <w:t xml:space="preserve"> Remote UEs</w:t>
        </w:r>
      </w:ins>
      <w:ins w:id="443" w:author="Xuelong Wang" w:date="2021-05-28T14:50:00Z">
        <w:r w:rsidRPr="004E2E72">
          <w:t xml:space="preserve">, the cell (re)selection procedure and relay (re)selection procedure </w:t>
        </w:r>
      </w:ins>
      <w:ins w:id="444" w:author="Xuelong Wang" w:date="2021-05-28T14:51:00Z">
        <w:r>
          <w:t>run</w:t>
        </w:r>
      </w:ins>
      <w:ins w:id="445" w:author="Xuelong Wang" w:date="2021-05-28T14:50:00Z">
        <w:r>
          <w:t xml:space="preserve"> independently. </w:t>
        </w:r>
      </w:ins>
      <w:ins w:id="446" w:author="Xuelong Wang" w:date="2021-05-29T10:19:00Z">
        <w:r w:rsidR="00FC47A2">
          <w:t>If both suitable cell</w:t>
        </w:r>
      </w:ins>
      <w:ins w:id="447" w:author="Xuelong Wang" w:date="2021-06-03T11:15:00Z">
        <w:r w:rsidR="002634C4">
          <w:t>s</w:t>
        </w:r>
      </w:ins>
      <w:ins w:id="448" w:author="Xuelong Wang" w:date="2021-05-29T10:19:00Z">
        <w:r w:rsidR="00FC47A2">
          <w:t xml:space="preserve"> and suitable </w:t>
        </w:r>
      </w:ins>
      <w:ins w:id="449" w:author="Xuelong Wang" w:date="2021-06-02T14:35:00Z">
        <w:r w:rsidR="00BA47FD">
          <w:t>U2N</w:t>
        </w:r>
      </w:ins>
      <w:ins w:id="450" w:author="Xuelong Wang" w:date="2021-05-29T10:19:00Z">
        <w:r w:rsidR="00FC47A2">
          <w:t xml:space="preserve"> Relay UE</w:t>
        </w:r>
      </w:ins>
      <w:ins w:id="451" w:author="Xuelong Wang" w:date="2021-06-03T11:15:00Z">
        <w:r w:rsidR="002634C4">
          <w:t>s</w:t>
        </w:r>
      </w:ins>
      <w:ins w:id="452" w:author="Xuelong Wang" w:date="2021-05-29T10:19:00Z">
        <w:r w:rsidR="00FC47A2">
          <w:t xml:space="preserve"> are available,</w:t>
        </w:r>
      </w:ins>
      <w:ins w:id="453" w:author="Xuelong Wang" w:date="2021-06-03T11:16:00Z">
        <w:r w:rsidR="002634C4" w:rsidRPr="002634C4">
          <w:t xml:space="preserve"> </w:t>
        </w:r>
        <w:r w:rsidR="002634C4">
          <w:t>it is up to UE implementation to select either a cell or a U2N relay UE</w:t>
        </w:r>
      </w:ins>
      <w:ins w:id="454" w:author="Xuelong Wang" w:date="2021-05-29T10:19:00Z">
        <w:r w:rsidR="00FC47A2">
          <w:t xml:space="preserve">. </w:t>
        </w:r>
      </w:ins>
      <w:ins w:id="455" w:author="Xuelong Wang" w:date="2021-05-29T10:20:00Z">
        <w:r w:rsidR="00785BE7">
          <w:t xml:space="preserve">Besides, </w:t>
        </w:r>
      </w:ins>
      <w:ins w:id="456" w:author="Xuelong Wang" w:date="2021-05-08T10:01:00Z">
        <w:r w:rsidR="0010527B">
          <w:t xml:space="preserve">L3 </w:t>
        </w:r>
      </w:ins>
      <w:ins w:id="457" w:author="Xuelong Wang" w:date="2021-06-02T14:35:00Z">
        <w:r w:rsidR="00BA47FD">
          <w:t>U2N</w:t>
        </w:r>
      </w:ins>
      <w:ins w:id="458" w:author="Xuelong Wang" w:date="2021-05-08T10:20:00Z">
        <w:r w:rsidR="00B21E6E">
          <w:t xml:space="preserve"> </w:t>
        </w:r>
      </w:ins>
      <w:ins w:id="459" w:author="Xuelong Wang" w:date="2021-05-08T10:01:00Z">
        <w:r w:rsidR="0010527B">
          <w:t xml:space="preserve">Remote UE’s selection on both cell and </w:t>
        </w:r>
      </w:ins>
      <w:ins w:id="460" w:author="Xuelong Wang" w:date="2021-06-02T14:35:00Z">
        <w:r w:rsidR="00BA47FD">
          <w:t>U2N</w:t>
        </w:r>
      </w:ins>
      <w:ins w:id="461" w:author="Xuelong Wang" w:date="2021-05-08T10:20:00Z">
        <w:r w:rsidR="00B21E6E">
          <w:t xml:space="preserve"> </w:t>
        </w:r>
      </w:ins>
      <w:ins w:id="462" w:author="Xuelong Wang" w:date="2021-05-08T10:01:00Z">
        <w:r w:rsidR="0010527B">
          <w:t>Relay UE</w:t>
        </w:r>
        <w:r w:rsidR="0010527B" w:rsidRPr="0010527B">
          <w:t xml:space="preserve"> </w:t>
        </w:r>
        <w:r w:rsidR="0010527B">
          <w:t>is also based on UE implementation.</w:t>
        </w:r>
      </w:ins>
    </w:p>
    <w:p w14:paraId="7E6F9367" w14:textId="77777777" w:rsidR="0010527B" w:rsidRPr="00DC317C" w:rsidRDefault="0010527B" w:rsidP="00BB7F6C">
      <w:pPr>
        <w:pStyle w:val="B10"/>
        <w:ind w:left="0" w:firstLine="0"/>
        <w:rPr>
          <w:ins w:id="463" w:author="Xuelong Wang" w:date="2021-04-22T14:53:00Z"/>
        </w:rPr>
      </w:pPr>
    </w:p>
    <w:p w14:paraId="1976DCFE" w14:textId="11FDA994" w:rsidR="00D81546" w:rsidRDefault="00D81546" w:rsidP="00D81546">
      <w:pPr>
        <w:pStyle w:val="Heading3"/>
        <w:overflowPunct w:val="0"/>
        <w:autoSpaceDE w:val="0"/>
        <w:autoSpaceDN w:val="0"/>
        <w:adjustRightInd w:val="0"/>
        <w:textAlignment w:val="baseline"/>
        <w:rPr>
          <w:ins w:id="464" w:author="Xuelong Wang" w:date="2021-04-22T14:53:00Z"/>
          <w:rFonts w:eastAsia="宋体"/>
        </w:rPr>
      </w:pPr>
      <w:ins w:id="465" w:author="Xuelong Wang" w:date="2021-04-22T14:53:00Z">
        <w:r>
          <w:rPr>
            <w:rFonts w:eastAsia="宋体" w:hint="eastAsia"/>
          </w:rPr>
          <w:t>16.</w:t>
        </w:r>
        <w:r>
          <w:rPr>
            <w:rFonts w:eastAsia="宋体"/>
          </w:rPr>
          <w:t>x</w:t>
        </w:r>
        <w:r>
          <w:rPr>
            <w:rFonts w:eastAsia="宋体" w:hint="eastAsia"/>
          </w:rPr>
          <w:t>.</w:t>
        </w:r>
      </w:ins>
      <w:ins w:id="466" w:author="Xuelong Wang" w:date="2021-04-27T09:55:00Z">
        <w:r w:rsidR="00527404">
          <w:rPr>
            <w:rFonts w:eastAsia="宋体"/>
          </w:rPr>
          <w:t>5</w:t>
        </w:r>
      </w:ins>
      <w:ins w:id="467" w:author="Xuelong Wang" w:date="2021-06-03T11:19:00Z">
        <w:r w:rsidR="00440333" w:rsidRPr="006A79FE">
          <w:tab/>
        </w:r>
      </w:ins>
      <w:ins w:id="468" w:author="Xuelong Wang" w:date="2021-04-22T14:53:00Z">
        <w:r>
          <w:rPr>
            <w:rFonts w:eastAsia="宋体"/>
          </w:rPr>
          <w:t xml:space="preserve">Control plane procedures for L2 </w:t>
        </w:r>
      </w:ins>
      <w:ins w:id="469" w:author="Xuelong Wang" w:date="2021-06-02T14:40:00Z">
        <w:r w:rsidR="0042604D">
          <w:rPr>
            <w:rFonts w:eastAsia="宋体"/>
          </w:rPr>
          <w:t xml:space="preserve">U2N </w:t>
        </w:r>
      </w:ins>
      <w:ins w:id="470" w:author="Xuelong Wang" w:date="2021-04-22T14:53:00Z">
        <w:r>
          <w:rPr>
            <w:rFonts w:eastAsia="宋体"/>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471" w:author="Xuelong Wang" w:date="2021-04-22T14:53:00Z">
        <w:r w:rsidRPr="00182F1D">
          <w:rPr>
            <w:lang w:eastAsia="ko-KR"/>
          </w:rPr>
          <w:t xml:space="preserve"> </w:t>
        </w:r>
      </w:ins>
    </w:p>
    <w:p w14:paraId="1201AF8A" w14:textId="05D03ED0" w:rsidR="00917AC1" w:rsidRPr="001102D1" w:rsidRDefault="00917AC1" w:rsidP="00917AC1">
      <w:pPr>
        <w:pStyle w:val="Heading4"/>
        <w:overflowPunct w:val="0"/>
        <w:autoSpaceDE w:val="0"/>
        <w:autoSpaceDN w:val="0"/>
        <w:adjustRightInd w:val="0"/>
        <w:textAlignment w:val="baseline"/>
        <w:rPr>
          <w:ins w:id="472" w:author="Xuelong Wang" w:date="2021-05-28T16:42:00Z"/>
          <w:rFonts w:eastAsiaTheme="minorEastAsia"/>
          <w:lang w:eastAsia="ja-JP"/>
        </w:rPr>
      </w:pPr>
      <w:ins w:id="473" w:author="Xuelong Wang" w:date="2021-06-03T11:20:00Z">
        <w:r w:rsidRPr="00440333">
          <w:rPr>
            <w:rFonts w:eastAsiaTheme="minorEastAsia"/>
            <w:lang w:eastAsia="ja-JP"/>
          </w:rPr>
          <w:t>16.x.5.</w:t>
        </w:r>
      </w:ins>
      <w:ins w:id="474" w:author="Xuelong Wang" w:date="2021-06-07T14:29:00Z">
        <w:r>
          <w:rPr>
            <w:rFonts w:eastAsiaTheme="minorEastAsia"/>
            <w:lang w:eastAsia="ja-JP"/>
          </w:rPr>
          <w:t>1</w:t>
        </w:r>
      </w:ins>
      <w:ins w:id="475" w:author="Xuelong Wang" w:date="2021-06-03T11:20:00Z">
        <w:r w:rsidRPr="006A79FE">
          <w:tab/>
        </w:r>
      </w:ins>
      <w:ins w:id="476"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55CC8801" w14:textId="77777777" w:rsidR="00552F65" w:rsidRPr="00847D4F" w:rsidRDefault="00552F65" w:rsidP="00552F65">
      <w:pPr>
        <w:rPr>
          <w:ins w:id="477" w:author="Xuelong Wang@RAN2#115" w:date="2021-09-03T10:44:00Z"/>
        </w:rPr>
      </w:pPr>
      <w:ins w:id="478" w:author="Xuelong Wang@RAN2#115" w:date="2021-09-03T10:44:00Z">
        <w:r w:rsidRPr="00847D4F">
          <w:t>The U2N Remote UE needs to establish its own PDU sessions/DRBs with the network before user plane data transmission.</w:t>
        </w:r>
      </w:ins>
    </w:p>
    <w:p w14:paraId="228A638F" w14:textId="2F417BB0" w:rsidR="00552F65" w:rsidRPr="00847D4F" w:rsidRDefault="003914F1" w:rsidP="00552F65">
      <w:pPr>
        <w:rPr>
          <w:ins w:id="479" w:author="Xuelong Wang@RAN2#115" w:date="2021-09-03T10:44:00Z"/>
        </w:rPr>
      </w:pPr>
      <w:ins w:id="480" w:author="Xuelong Wang@RAN2#115" w:date="2021-09-03T10:46:00Z">
        <w:r>
          <w:t>The legacy NR</w:t>
        </w:r>
      </w:ins>
      <w:ins w:id="481" w:author="Xuelong Wang@RAN2#115" w:date="2021-09-03T10:44:00Z">
        <w:r w:rsidR="00552F65" w:rsidRPr="00847D4F">
          <w:t xml:space="preserve"> V2X PC5 unicast link establishment procedures can be reused to setup a secure unicast link between L2 U2N Remote UE and L2 U2N Relay UE before Remote UE establishes a Uu RRC connection with the network via Relay UE.</w:t>
        </w:r>
      </w:ins>
    </w:p>
    <w:p w14:paraId="321A2C95" w14:textId="77777777" w:rsidR="00552F65" w:rsidRPr="00847D4F" w:rsidRDefault="00552F65" w:rsidP="00552F65">
      <w:pPr>
        <w:rPr>
          <w:ins w:id="482" w:author="Xuelong Wang@RAN2#115" w:date="2021-09-03T10:44:00Z"/>
        </w:rPr>
      </w:pPr>
      <w:ins w:id="483" w:author="Xuelong Wang@RAN2#115" w:date="2021-09-03T10:44:00Z">
        <w:r w:rsidRPr="00847D4F">
          <w:t>The establishment of Uu SRB1/SRB2 and DRB of the L2 U2N Remote UE is subject to Uu configuration procedures for L2 UE-to-Network Relay.</w:t>
        </w:r>
      </w:ins>
    </w:p>
    <w:p w14:paraId="312D1C7B" w14:textId="77777777" w:rsidR="00552F65" w:rsidRPr="00847D4F" w:rsidRDefault="00552F65" w:rsidP="00552F65">
      <w:pPr>
        <w:rPr>
          <w:ins w:id="484" w:author="Xuelong Wang@RAN2#115" w:date="2021-09-03T10:44:00Z"/>
          <w:rFonts w:ascii="Arial" w:hAnsi="Arial" w:cs="Arial"/>
        </w:rPr>
      </w:pPr>
      <w:ins w:id="485" w:author="Xuelong Wang@RAN2#115" w:date="2021-09-03T10:44:00Z">
        <w:r w:rsidRPr="00847D4F">
          <w:t>The following high level connection establishment procedure in Figure 16.x.5.1-1 applies to L2 U2N Relay:</w:t>
        </w:r>
      </w:ins>
    </w:p>
    <w:p w14:paraId="2AAA780C" w14:textId="77777777" w:rsidR="00552F65" w:rsidRPr="00847D4F" w:rsidRDefault="00552F65" w:rsidP="00552F65">
      <w:pPr>
        <w:overflowPunct w:val="0"/>
        <w:autoSpaceDE w:val="0"/>
        <w:autoSpaceDN w:val="0"/>
        <w:adjustRightInd w:val="0"/>
        <w:jc w:val="center"/>
        <w:textAlignment w:val="baseline"/>
        <w:rPr>
          <w:ins w:id="486" w:author="Xuelong Wang@RAN2#115" w:date="2021-09-03T10:44:00Z"/>
          <w:lang w:eastAsia="zh-CN"/>
        </w:rPr>
      </w:pPr>
      <w:ins w:id="487" w:author="Xuelong Wang@RAN2#115" w:date="2021-09-03T10:44:00Z">
        <w:r w:rsidRPr="00847D4F">
          <w:rPr>
            <w:noProof/>
          </w:rPr>
          <w:object w:dxaOrig="6451" w:dyaOrig="5926" w14:anchorId="58692C12">
            <v:shape id="_x0000_i1028" type="#_x0000_t75" alt="" style="width:321.25pt;height:297.55pt;mso-width-percent:0;mso-height-percent:0;mso-width-percent:0;mso-height-percent:0" o:ole="">
              <v:imagedata r:id="rId29" o:title=""/>
            </v:shape>
            <o:OLEObject Type="Embed" ProgID="Visio.Drawing.15" ShapeID="_x0000_i1028" DrawAspect="Content" ObjectID="_1692174632" r:id="rId30"/>
          </w:object>
        </w:r>
      </w:ins>
    </w:p>
    <w:p w14:paraId="68CC2445" w14:textId="77777777" w:rsidR="00552F65" w:rsidRPr="00552F65" w:rsidRDefault="00552F65" w:rsidP="00552F65">
      <w:pPr>
        <w:pStyle w:val="TF"/>
        <w:rPr>
          <w:ins w:id="488" w:author="Xuelong Wang@RAN2#115" w:date="2021-09-03T10:44:00Z"/>
          <w:lang w:eastAsia="zh-CN"/>
        </w:rPr>
      </w:pPr>
      <w:ins w:id="489" w:author="Xuelong Wang@RAN2#115" w:date="2021-09-03T10:44:00Z">
        <w:r w:rsidRPr="00847D4F">
          <w:t>Figure 16.x.5.1-1: Procedure for remote UE connection establishment</w:t>
        </w:r>
      </w:ins>
    </w:p>
    <w:p w14:paraId="7A9868F1" w14:textId="6C3DDBCB" w:rsidR="00552F65" w:rsidRPr="00847D4F" w:rsidRDefault="00552F65" w:rsidP="00552F65">
      <w:pPr>
        <w:rPr>
          <w:ins w:id="490" w:author="Xuelong Wang@RAN2#115" w:date="2021-09-03T10:44:00Z"/>
        </w:rPr>
      </w:pPr>
      <w:ins w:id="491" w:author="Xuelong Wang@RAN2#115" w:date="2021-09-03T10:44:00Z">
        <w:r w:rsidRPr="00847D4F">
          <w:t xml:space="preserve">1. The U2N Remote and U2N Relay UE perform discovery procedure, and establish PC5-RRC connection using </w:t>
        </w:r>
      </w:ins>
      <w:ins w:id="492" w:author="Xuelong Wang@RAN2#115" w:date="2021-09-03T10:46:00Z">
        <w:r w:rsidR="005B78EA">
          <w:t>legacy NR V2X</w:t>
        </w:r>
      </w:ins>
      <w:ins w:id="493" w:author="Xuelong Wang@RAN2#115" w:date="2021-09-03T10:44:00Z">
        <w:r w:rsidRPr="00847D4F">
          <w:t xml:space="preserve"> procedure.</w:t>
        </w:r>
      </w:ins>
    </w:p>
    <w:p w14:paraId="43FEEBBF" w14:textId="3AC5D6D8" w:rsidR="00552F65" w:rsidRPr="00847D4F" w:rsidRDefault="00552F65" w:rsidP="00552F65">
      <w:pPr>
        <w:rPr>
          <w:ins w:id="494" w:author="Xuelong Wang@RAN2#115" w:date="2021-09-03T10:44:00Z"/>
        </w:rPr>
      </w:pPr>
      <w:ins w:id="495" w:author="Xuelong Wang@RAN2#115" w:date="2021-09-03T10:44:00Z">
        <w:r w:rsidRPr="00847D4F">
          <w:t xml:space="preserve">2. The U2N Remote UE sends the first RRC message (i.e., </w:t>
        </w:r>
        <w:r w:rsidRPr="00847D4F">
          <w:rPr>
            <w:i/>
            <w:iCs/>
          </w:rPr>
          <w:t>RRCSetupRequest</w:t>
        </w:r>
        <w:r w:rsidRPr="00847D4F">
          <w:t xml:space="preserve">) for its connection establishment with gNB via the Relay UE, using a specified L2 configuration on PC5. </w:t>
        </w:r>
        <w:r w:rsidRPr="00847D4F">
          <w:t xml:space="preserve">If the U2N Relay UE had not started in RRC_CONNECTED, it would need to do its own connection establishment as part of this step. </w:t>
        </w:r>
        <w:r w:rsidRPr="00847D4F">
          <w:t xml:space="preserve"> The gNB responds with an </w:t>
        </w:r>
        <w:r w:rsidRPr="00847D4F">
          <w:rPr>
            <w:i/>
            <w:iCs/>
          </w:rPr>
          <w:t>RRCSetup</w:t>
        </w:r>
        <w:r w:rsidRPr="00847D4F">
          <w:t xml:space="preserve"> message to U2N Remote UE. The </w:t>
        </w:r>
        <w:r w:rsidRPr="00847D4F">
          <w:rPr>
            <w:i/>
            <w:iCs/>
          </w:rPr>
          <w:t>RRCSetup</w:t>
        </w:r>
        <w:r w:rsidRPr="00847D4F">
          <w:t xml:space="preserve"> delivery to the U2N Remote UE uses </w:t>
        </w:r>
      </w:ins>
      <w:ins w:id="496" w:author="Xuelong Wang@RAN2#115" w:date="2021-09-03T10:47:00Z">
        <w:r w:rsidR="0003036C">
          <w:t>a</w:t>
        </w:r>
      </w:ins>
      <w:ins w:id="497" w:author="Xuelong Wang@RAN2#115" w:date="2021-09-03T10:44:00Z">
        <w:r w:rsidRPr="00847D4F">
          <w:t xml:space="preserve"> specified configuration on PC5. </w:t>
        </w:r>
      </w:ins>
    </w:p>
    <w:p w14:paraId="25A6E484" w14:textId="77777777" w:rsidR="00552F65" w:rsidRPr="00847D4F" w:rsidRDefault="00552F65" w:rsidP="00552F65">
      <w:pPr>
        <w:rPr>
          <w:ins w:id="498" w:author="Xuelong Wang@RAN2#115" w:date="2021-09-03T10:44:00Z"/>
        </w:rPr>
      </w:pPr>
      <w:ins w:id="499" w:author="Xuelong Wang@RAN2#115" w:date="2021-09-03T10:44:00Z">
        <w:r w:rsidRPr="00847D4F">
          <w:t xml:space="preserve">3. The gNB and U2N Relay UE perform relaying channel setup procedure over Uu. According to the configuration from gNB, the U2N Relay/Remote UE establishes an RLC channel for relaying of SRB1 towards the U2N Remote UE over PC5. </w:t>
        </w:r>
      </w:ins>
    </w:p>
    <w:p w14:paraId="0E996589" w14:textId="639EB564" w:rsidR="00552F65" w:rsidRPr="00847D4F" w:rsidRDefault="00552F65" w:rsidP="00552F65">
      <w:pPr>
        <w:rPr>
          <w:ins w:id="500" w:author="Xuelong Wang@RAN2#115" w:date="2021-09-03T10:44:00Z"/>
        </w:rPr>
      </w:pPr>
      <w:ins w:id="501" w:author="Xuelong Wang@RAN2#115" w:date="2021-09-03T10:44:00Z">
        <w:r w:rsidRPr="00847D4F">
          <w:t xml:space="preserve">4. </w:t>
        </w:r>
      </w:ins>
      <w:ins w:id="502" w:author="Xuelong Wang@RAN2#115" w:date="2021-09-03T10:48:00Z">
        <w:r w:rsidR="00573954">
          <w:t>The RRCSetup</w:t>
        </w:r>
        <w:r w:rsidR="007E21F4">
          <w:t xml:space="preserve">Complete message is sent by the U2N </w:t>
        </w:r>
      </w:ins>
      <w:ins w:id="503" w:author="Xuelong Wang@RAN2#115" w:date="2021-09-03T10:44:00Z">
        <w:r w:rsidRPr="00847D4F">
          <w:t xml:space="preserve">Remote UE is sent to the gNB via the U2N Relay UE using SRB1 relaying channel over PC5. Then the U2N Remote UE is RRC connected over Uu. </w:t>
        </w:r>
      </w:ins>
    </w:p>
    <w:p w14:paraId="2DD8FA7C" w14:textId="03A1F687" w:rsidR="00552F65" w:rsidRPr="00847D4F" w:rsidRDefault="00552F65" w:rsidP="00552F65">
      <w:pPr>
        <w:rPr>
          <w:ins w:id="504" w:author="Xuelong Wang@RAN2#115" w:date="2021-09-03T10:44:00Z"/>
        </w:rPr>
      </w:pPr>
      <w:ins w:id="505" w:author="Xuelong Wang@RAN2#115" w:date="2021-09-03T10:44:00Z">
        <w:r w:rsidRPr="00847D4F">
          <w:t xml:space="preserve">5. The U2N Remote UE and gNB establish security following </w:t>
        </w:r>
      </w:ins>
      <w:ins w:id="506" w:author="Xuelong Wang@RAN2#115" w:date="2021-09-03T10:49:00Z">
        <w:r w:rsidR="00573954">
          <w:t xml:space="preserve">legacy </w:t>
        </w:r>
      </w:ins>
      <w:ins w:id="507" w:author="Xuelong Wang@RAN2#115" w:date="2021-09-03T10:44:00Z">
        <w:r w:rsidRPr="00847D4F">
          <w:t>Uu procedure and the security messages are forwarded through the U2N Relay UE.</w:t>
        </w:r>
      </w:ins>
    </w:p>
    <w:p w14:paraId="5E28BE3B" w14:textId="5AA1B9EF" w:rsidR="00E9233E" w:rsidDel="00C22DE7" w:rsidRDefault="00552F65" w:rsidP="00552F65">
      <w:pPr>
        <w:overflowPunct w:val="0"/>
        <w:autoSpaceDE w:val="0"/>
        <w:autoSpaceDN w:val="0"/>
        <w:adjustRightInd w:val="0"/>
        <w:textAlignment w:val="baseline"/>
        <w:rPr>
          <w:ins w:id="508" w:author="Xuelong Wang" w:date="2021-05-28T17:00:00Z"/>
          <w:del w:id="509" w:author="Nokia (GWO)114b" w:date="2021-06-08T10:18:00Z"/>
          <w:rFonts w:eastAsiaTheme="minorEastAsia"/>
          <w:lang w:eastAsia="zh-CN"/>
        </w:rPr>
      </w:pPr>
      <w:ins w:id="510" w:author="Xuelong Wang@RAN2#115" w:date="2021-09-03T10:44:00Z">
        <w:r w:rsidRPr="00847D4F">
          <w:t>6. The gNB s</w:t>
        </w:r>
        <w:r w:rsidR="00573954">
          <w:t>et</w:t>
        </w:r>
        <w:r w:rsidRPr="00847D4F">
          <w:t>up</w:t>
        </w:r>
      </w:ins>
      <w:ins w:id="511" w:author="Xuelong Wang@RAN2#115" w:date="2021-09-03T10:49:00Z">
        <w:r w:rsidR="00573954">
          <w:t>s</w:t>
        </w:r>
      </w:ins>
      <w:ins w:id="512" w:author="Xuelong Wang@RAN2#115" w:date="2021-09-03T10:44:00Z">
        <w:r w:rsidRPr="00847D4F">
          <w:t xml:space="preserve"> additional RLC channels between the gNB and U2N Relay UE for </w:t>
        </w:r>
      </w:ins>
      <w:ins w:id="513" w:author="Xuelong Wang@RAN2#115" w:date="2021-09-03T10:50:00Z">
        <w:r w:rsidR="00573954">
          <w:t>the relay traffic</w:t>
        </w:r>
      </w:ins>
      <w:ins w:id="514" w:author="Xuelong Wang@RAN2#115" w:date="2021-09-03T10:44:00Z">
        <w:r w:rsidRPr="00847D4F">
          <w:t xml:space="preserve">. According to the configuration from gNB, the U2N Relay/Remote UE set up additional RLC channels between the Remote UE and Relay UE for </w:t>
        </w:r>
      </w:ins>
      <w:ins w:id="515" w:author="Xuelong Wang@RAN2#115" w:date="2021-09-03T10:50:00Z">
        <w:r w:rsidR="00573954">
          <w:t>the relay traffic</w:t>
        </w:r>
      </w:ins>
      <w:ins w:id="516" w:author="Xuelong Wang@RAN2#115" w:date="2021-09-03T10:44:00Z">
        <w:r w:rsidRPr="00847D4F">
          <w:t xml:space="preserve">. The gNB sends an </w:t>
        </w:r>
        <w:r w:rsidRPr="00573954">
          <w:rPr>
            <w:iCs/>
          </w:rPr>
          <w:t>RRC</w:t>
        </w:r>
      </w:ins>
      <w:ins w:id="517" w:author="Xuelong Wang@RAN2#115" w:date="2021-09-03T10:50:00Z">
        <w:r w:rsidR="00573954" w:rsidRPr="00573954">
          <w:rPr>
            <w:iCs/>
          </w:rPr>
          <w:t xml:space="preserve"> </w:t>
        </w:r>
      </w:ins>
      <w:ins w:id="518" w:author="Xuelong Wang@RAN2#115" w:date="2021-09-03T10:44:00Z">
        <w:r w:rsidRPr="00573954">
          <w:rPr>
            <w:iCs/>
          </w:rPr>
          <w:t>Reconfiguration</w:t>
        </w:r>
        <w:r w:rsidRPr="00847D4F">
          <w:rPr>
            <w:i/>
            <w:iCs/>
          </w:rPr>
          <w:t xml:space="preserve"> </w:t>
        </w:r>
      </w:ins>
      <w:ins w:id="519" w:author="Xuelong Wang@RAN2#115" w:date="2021-09-03T10:50:00Z">
        <w:r w:rsidR="00573954">
          <w:t xml:space="preserve">message </w:t>
        </w:r>
      </w:ins>
      <w:ins w:id="520" w:author="Xuelong Wang@RAN2#115" w:date="2021-09-03T10:44:00Z">
        <w:r w:rsidRPr="00847D4F">
          <w:t>to the U2N Remote UE via the U2N Relay UE, to s</w:t>
        </w:r>
        <w:r w:rsidR="00573954">
          <w:t>et</w:t>
        </w:r>
        <w:r w:rsidRPr="00847D4F">
          <w:t>up the SRB2/DRBs</w:t>
        </w:r>
      </w:ins>
      <w:ins w:id="521" w:author="Xuelong Wang@RAN2#115" w:date="2021-09-03T10:51:00Z">
        <w:r w:rsidR="00573954">
          <w:t xml:space="preserve"> for </w:t>
        </w:r>
        <w:r w:rsidR="00573954" w:rsidRPr="00847D4F">
          <w:t>relaying</w:t>
        </w:r>
        <w:r w:rsidR="00573954">
          <w:t xml:space="preserve"> purpose</w:t>
        </w:r>
      </w:ins>
      <w:ins w:id="522" w:author="Xuelong Wang@RAN2#115" w:date="2021-09-03T10:44:00Z">
        <w:r w:rsidRPr="00847D4F">
          <w:t xml:space="preserve">. The U2N Remote UE sends an </w:t>
        </w:r>
        <w:r w:rsidRPr="00573954">
          <w:rPr>
            <w:iCs/>
          </w:rPr>
          <w:t>RRCReconfigurationComplete</w:t>
        </w:r>
        <w:r w:rsidRPr="00573954">
          <w:t xml:space="preserve"> </w:t>
        </w:r>
      </w:ins>
      <w:ins w:id="523" w:author="Xuelong Wang@RAN2#115" w:date="2021-09-03T10:52:00Z">
        <w:r w:rsidR="00573954">
          <w:t xml:space="preserve">message </w:t>
        </w:r>
      </w:ins>
      <w:ins w:id="524" w:author="Xuelong Wang@RAN2#115" w:date="2021-09-03T10:44:00Z">
        <w:r w:rsidRPr="00847D4F">
          <w:t>to the gNB via the U2N Relay UE as a response.</w:t>
        </w:r>
      </w:ins>
      <w:ins w:id="525" w:author="Xuelong Wang" w:date="2021-05-28T16:53:00Z">
        <w:del w:id="526" w:author="Nokia (GWO)114b" w:date="2021-06-08T10:18:00Z">
          <w:r w:rsidR="003E1D8F" w:rsidDel="00C22DE7">
            <w:rPr>
              <w:rFonts w:eastAsiaTheme="minorEastAsia"/>
              <w:lang w:eastAsia="zh-CN"/>
            </w:rPr>
            <w:delText xml:space="preserve"> </w:delText>
          </w:r>
        </w:del>
      </w:ins>
      <w:ins w:id="527" w:author="Xuelong Wang" w:date="2021-05-28T16:02:00Z">
        <w:del w:id="528" w:author="Nokia (GWO)114b" w:date="2021-06-08T10:18:00Z">
          <w:r w:rsidR="00BD3218" w:rsidRPr="00BD3218" w:rsidDel="00C22DE7">
            <w:rPr>
              <w:rFonts w:eastAsiaTheme="minorEastAsia"/>
              <w:lang w:eastAsia="zh-CN"/>
            </w:rPr>
            <w:delText xml:space="preserve"> </w:delText>
          </w:r>
        </w:del>
      </w:ins>
    </w:p>
    <w:p w14:paraId="5C16CF66" w14:textId="24CE79D3" w:rsidR="00E9233E" w:rsidRPr="00E9233E" w:rsidDel="00C22DE7" w:rsidRDefault="00E9233E" w:rsidP="00E9233E">
      <w:pPr>
        <w:overflowPunct w:val="0"/>
        <w:autoSpaceDE w:val="0"/>
        <w:autoSpaceDN w:val="0"/>
        <w:adjustRightInd w:val="0"/>
        <w:textAlignment w:val="baseline"/>
        <w:rPr>
          <w:ins w:id="529" w:author="Xuelong Wang" w:date="2021-05-28T17:01:00Z"/>
          <w:del w:id="530" w:author="Nokia (GWO)114b" w:date="2021-06-08T10:18:00Z"/>
          <w:rFonts w:eastAsiaTheme="minorEastAsia"/>
          <w:b/>
          <w:lang w:eastAsia="zh-CN"/>
        </w:rPr>
      </w:pPr>
    </w:p>
    <w:p w14:paraId="6C099968" w14:textId="4DF7B572" w:rsidR="007564D0" w:rsidRDefault="007564D0" w:rsidP="00E9233E">
      <w:pPr>
        <w:overflowPunct w:val="0"/>
        <w:autoSpaceDE w:val="0"/>
        <w:autoSpaceDN w:val="0"/>
        <w:adjustRightInd w:val="0"/>
        <w:textAlignment w:val="baseline"/>
        <w:rPr>
          <w:rFonts w:eastAsiaTheme="minorEastAsia"/>
          <w:lang w:eastAsia="zh-CN"/>
        </w:rPr>
      </w:pPr>
      <w:ins w:id="531" w:author="Xuelong Wang" w:date="2021-05-29T10:16:00Z">
        <w:r>
          <w:rPr>
            <w:lang w:eastAsia="zh-CN"/>
          </w:rPr>
          <w:t xml:space="preserve">The </w:t>
        </w:r>
      </w:ins>
      <w:ins w:id="532" w:author="Xuelong Wang" w:date="2021-06-02T14:35:00Z">
        <w:r>
          <w:rPr>
            <w:lang w:eastAsia="zh-CN"/>
          </w:rPr>
          <w:t>U2N</w:t>
        </w:r>
      </w:ins>
      <w:ins w:id="533" w:author="Xuelong Wang" w:date="2021-05-29T10:16:00Z">
        <w:r w:rsidRPr="001A3141">
          <w:rPr>
            <w:lang w:eastAsia="zh-CN"/>
          </w:rPr>
          <w:t xml:space="preserve"> </w:t>
        </w:r>
      </w:ins>
      <w:ins w:id="534" w:author="Xuelong Wang" w:date="2021-06-02T11:40:00Z">
        <w:r w:rsidRPr="00C33585">
          <w:t xml:space="preserve"> </w:t>
        </w:r>
      </w:ins>
      <w:ins w:id="535" w:author="Xuelong Wang" w:date="2021-05-29T10:16:00Z">
        <w:r w:rsidRPr="00C33585">
          <w:t>Remote UE in RRC_CONNECTED suspend</w:t>
        </w:r>
        <w:r>
          <w:t>s</w:t>
        </w:r>
        <w:r w:rsidRPr="00C33585">
          <w:t xml:space="preserve"> Uu RLM when </w:t>
        </w:r>
      </w:ins>
      <w:ins w:id="536" w:author="Xuelong Wang" w:date="2021-06-02T14:35:00Z">
        <w:r>
          <w:rPr>
            <w:lang w:eastAsia="zh-CN"/>
          </w:rPr>
          <w:t>U2N</w:t>
        </w:r>
      </w:ins>
      <w:ins w:id="537" w:author="Xuelong Wang" w:date="2021-05-29T10:16:00Z">
        <w:r w:rsidRPr="001A3141">
          <w:rPr>
            <w:lang w:eastAsia="zh-CN"/>
          </w:rPr>
          <w:t xml:space="preserve"> </w:t>
        </w:r>
        <w:r w:rsidRPr="00C33585">
          <w:t xml:space="preserve">Remote UE is connected to gNB via </w:t>
        </w:r>
      </w:ins>
      <w:ins w:id="538" w:author="Xuelong Wang" w:date="2021-06-02T14:35:00Z">
        <w:r>
          <w:rPr>
            <w:lang w:eastAsia="zh-CN"/>
          </w:rPr>
          <w:t>U2N</w:t>
        </w:r>
      </w:ins>
      <w:ins w:id="539" w:author="Xuelong Wang" w:date="2021-05-29T10:16:00Z">
        <w:r w:rsidRPr="001A3141">
          <w:rPr>
            <w:lang w:eastAsia="zh-CN"/>
          </w:rPr>
          <w:t xml:space="preserve"> </w:t>
        </w:r>
        <w:r w:rsidRPr="00C33585">
          <w:t>Relay UE.</w:t>
        </w:r>
        <w:r>
          <w:t xml:space="preserve"> </w:t>
        </w:r>
      </w:ins>
      <w:ins w:id="540" w:author="Xuelong Wang" w:date="2021-05-28T16:02:00Z">
        <w:del w:id="541" w:author="Xuelong Wang@RAN2#115" w:date="2021-09-03T10:53:00Z">
          <w:r w:rsidRPr="00BD3218" w:rsidDel="005F6AD5">
            <w:rPr>
              <w:rFonts w:eastAsiaTheme="minorEastAsia"/>
              <w:lang w:eastAsia="zh-CN"/>
            </w:rPr>
            <w:delText>The Uu RLF</w:delText>
          </w:r>
        </w:del>
      </w:ins>
      <w:ins w:id="542" w:author="Xuelong Wang@RAN2#115" w:date="2021-09-03T10:53:00Z">
        <w:r w:rsidR="005F6AD5">
          <w:rPr>
            <w:rFonts w:eastAsiaTheme="minorEastAsia"/>
            <w:lang w:eastAsia="zh-CN"/>
          </w:rPr>
          <w:t>Upon detecting Uu RLF, an</w:t>
        </w:r>
      </w:ins>
      <w:ins w:id="543" w:author="Xuelong Wang" w:date="2021-05-28T16:02:00Z">
        <w:r w:rsidRPr="00BD3218">
          <w:rPr>
            <w:rFonts w:eastAsiaTheme="minorEastAsia"/>
            <w:lang w:eastAsia="zh-CN"/>
          </w:rPr>
          <w:t xml:space="preserve"> indication from </w:t>
        </w:r>
      </w:ins>
      <w:ins w:id="544" w:author="Xuelong Wang" w:date="2021-06-02T14:35:00Z">
        <w:r>
          <w:t>U2N</w:t>
        </w:r>
      </w:ins>
      <w:ins w:id="545" w:author="Xuelong Wang" w:date="2021-05-28T16:02:00Z">
        <w:r>
          <w:rPr>
            <w:rFonts w:eastAsiaTheme="minorEastAsia"/>
            <w:lang w:eastAsia="zh-CN"/>
          </w:rPr>
          <w:t xml:space="preserve"> </w:t>
        </w:r>
        <w:r w:rsidRPr="00BD3218">
          <w:rPr>
            <w:rFonts w:eastAsiaTheme="minorEastAsia"/>
            <w:lang w:eastAsia="zh-CN"/>
          </w:rPr>
          <w:t>Relay UE may trigger connection re-establishment</w:t>
        </w:r>
        <w:r w:rsidRPr="00B21E6E">
          <w:t xml:space="preserve"> </w:t>
        </w:r>
        <w:r>
          <w:t xml:space="preserve">for </w:t>
        </w:r>
      </w:ins>
      <w:ins w:id="546" w:author="Xuelong Wang" w:date="2021-06-02T14:36:00Z">
        <w:r>
          <w:t>U2N</w:t>
        </w:r>
      </w:ins>
      <w:ins w:id="547" w:author="Xuelong Wang" w:date="2021-05-28T16:02:00Z">
        <w:r>
          <w:rPr>
            <w:rFonts w:eastAsiaTheme="minorEastAsia"/>
            <w:lang w:eastAsia="zh-CN"/>
          </w:rPr>
          <w:t xml:space="preserve"> </w:t>
        </w:r>
        <w:r w:rsidRPr="00BD3218">
          <w:rPr>
            <w:rFonts w:eastAsiaTheme="minorEastAsia"/>
            <w:lang w:eastAsia="zh-CN"/>
          </w:rPr>
          <w:t>Remote UE</w:t>
        </w:r>
        <w:r>
          <w:rPr>
            <w:rFonts w:eastAsiaTheme="minorEastAsia"/>
            <w:lang w:eastAsia="zh-CN"/>
          </w:rPr>
          <w:t xml:space="preserve">. </w:t>
        </w:r>
      </w:ins>
      <w:ins w:id="548" w:author="Xuelong Wang" w:date="2021-05-28T16:52:00Z">
        <w:r>
          <w:rPr>
            <w:rFonts w:eastAsiaTheme="minorEastAsia"/>
            <w:lang w:eastAsia="zh-CN"/>
          </w:rPr>
          <w:t>U</w:t>
        </w:r>
        <w:r w:rsidRPr="00BD3218">
          <w:rPr>
            <w:rFonts w:eastAsiaTheme="minorEastAsia"/>
            <w:lang w:eastAsia="zh-CN"/>
          </w:rPr>
          <w:t>pon detecting PC5 RLF</w:t>
        </w:r>
      </w:ins>
      <w:ins w:id="549" w:author="Xuelong Wang" w:date="2021-05-28T16:53:00Z">
        <w:r>
          <w:rPr>
            <w:rFonts w:eastAsiaTheme="minorEastAsia"/>
            <w:lang w:eastAsia="zh-CN"/>
          </w:rPr>
          <w:t>,</w:t>
        </w:r>
      </w:ins>
      <w:ins w:id="550" w:author="Xuelong Wang" w:date="2021-05-28T16:52:00Z">
        <w:r w:rsidRPr="00BD3218">
          <w:rPr>
            <w:rFonts w:eastAsiaTheme="minorEastAsia"/>
            <w:lang w:eastAsia="zh-CN"/>
          </w:rPr>
          <w:t xml:space="preserve"> </w:t>
        </w:r>
      </w:ins>
      <w:ins w:id="551" w:author="Xuelong Wang" w:date="2021-05-28T16:53:00Z">
        <w:r>
          <w:rPr>
            <w:rFonts w:eastAsiaTheme="minorEastAsia"/>
            <w:lang w:eastAsia="zh-CN"/>
          </w:rPr>
          <w:t>t</w:t>
        </w:r>
      </w:ins>
      <w:ins w:id="552" w:author="Xuelong Wang" w:date="2021-05-28T16:02:00Z">
        <w:r w:rsidRPr="00BD3218">
          <w:rPr>
            <w:rFonts w:eastAsiaTheme="minorEastAsia"/>
            <w:lang w:eastAsia="zh-CN"/>
          </w:rPr>
          <w:t>he</w:t>
        </w:r>
      </w:ins>
      <w:ins w:id="553" w:author="Xuelong Wang" w:date="2021-05-28T16:52:00Z">
        <w:r w:rsidRPr="003E1D8F">
          <w:t xml:space="preserve"> </w:t>
        </w:r>
      </w:ins>
      <w:ins w:id="554" w:author="Xuelong Wang" w:date="2021-06-02T14:36:00Z">
        <w:r>
          <w:t>U2N</w:t>
        </w:r>
      </w:ins>
      <w:ins w:id="555" w:author="Xuelong Wang" w:date="2021-05-28T16:02:00Z">
        <w:r w:rsidRPr="00BD3218">
          <w:rPr>
            <w:rFonts w:eastAsiaTheme="minorEastAsia"/>
            <w:lang w:eastAsia="zh-CN"/>
          </w:rPr>
          <w:t xml:space="preserve"> Remote UE may trigger connection re-establishment</w:t>
        </w:r>
      </w:ins>
      <w:ins w:id="556" w:author="Xuelong Wang" w:date="2021-05-28T16:53:00Z">
        <w:r>
          <w:rPr>
            <w:rFonts w:eastAsiaTheme="minorEastAsia"/>
            <w:lang w:eastAsia="zh-CN"/>
          </w:rPr>
          <w:t>.</w:t>
        </w:r>
      </w:ins>
    </w:p>
    <w:p w14:paraId="721F6075" w14:textId="1A2DD769" w:rsidR="00E9233E" w:rsidRPr="00E9233E" w:rsidRDefault="005F6AD5" w:rsidP="00E9233E">
      <w:pPr>
        <w:overflowPunct w:val="0"/>
        <w:autoSpaceDE w:val="0"/>
        <w:autoSpaceDN w:val="0"/>
        <w:adjustRightInd w:val="0"/>
        <w:textAlignment w:val="baseline"/>
        <w:rPr>
          <w:ins w:id="557" w:author="Xuelong Wang" w:date="2021-05-28T17:00:00Z"/>
          <w:rFonts w:eastAsiaTheme="minorEastAsia"/>
          <w:lang w:eastAsia="zh-CN"/>
        </w:rPr>
      </w:pPr>
      <w:ins w:id="558" w:author="Xuelong Wang@RAN2#115" w:date="2021-09-03T10:54:00Z">
        <w:r w:rsidRPr="005F6AD5">
          <w:rPr>
            <w:rFonts w:eastAsiaTheme="minorEastAsia"/>
            <w:lang w:eastAsia="zh-CN"/>
          </w:rPr>
          <w:t>The U2N Remote UE may perform the following actions during the RRC re-establishment procedure</w:t>
        </w:r>
      </w:ins>
      <w:ins w:id="559" w:author="Xuelong Wang" w:date="2021-05-28T17:00:00Z">
        <w:del w:id="560" w:author="Xuelong Wang@RAN2#115" w:date="2021-09-03T10:54:00Z">
          <w:r w:rsidR="00E9233E" w:rsidRPr="00E9233E" w:rsidDel="005F6AD5">
            <w:rPr>
              <w:rFonts w:eastAsiaTheme="minorEastAsia"/>
              <w:lang w:eastAsia="zh-CN"/>
            </w:rPr>
            <w:delText>The</w:delText>
          </w:r>
        </w:del>
      </w:ins>
      <w:ins w:id="561" w:author="Xuelong Wang" w:date="2021-05-28T17:01:00Z">
        <w:del w:id="562" w:author="Xuelong Wang@RAN2#115" w:date="2021-09-03T10:54:00Z">
          <w:r w:rsidR="000C1809" w:rsidRPr="000C1809" w:rsidDel="005F6AD5">
            <w:delText xml:space="preserve"> </w:delText>
          </w:r>
        </w:del>
      </w:ins>
      <w:ins w:id="563" w:author="Xuelong Wang" w:date="2021-06-02T14:36:00Z">
        <w:del w:id="564" w:author="Xuelong Wang@RAN2#115" w:date="2021-09-03T10:54:00Z">
          <w:r w:rsidR="00BA47FD" w:rsidDel="005F6AD5">
            <w:delText>U2N</w:delText>
          </w:r>
        </w:del>
      </w:ins>
      <w:ins w:id="565" w:author="Xuelong Wang" w:date="2021-05-28T17:00:00Z">
        <w:del w:id="566" w:author="Xuelong Wang@RAN2#115" w:date="2021-09-03T10:54:00Z">
          <w:r w:rsidR="00E9233E" w:rsidRPr="00E9233E" w:rsidDel="005F6AD5">
            <w:rPr>
              <w:rFonts w:eastAsiaTheme="minorEastAsia"/>
              <w:lang w:eastAsia="zh-CN"/>
            </w:rPr>
            <w:delText xml:space="preserve"> Remote UE may perform RRC re-establishment procedure as follows</w:delText>
          </w:r>
        </w:del>
        <w:r w:rsidR="00E9233E" w:rsidRPr="00E9233E">
          <w:rPr>
            <w:rFonts w:eastAsiaTheme="minorEastAsia"/>
            <w:lang w:eastAsia="zh-CN"/>
          </w:rPr>
          <w:t>:</w:t>
        </w:r>
      </w:ins>
    </w:p>
    <w:p w14:paraId="38C451A1" w14:textId="122A1F41" w:rsidR="00E9233E" w:rsidRPr="00E9233E" w:rsidRDefault="000C1809" w:rsidP="002152A6">
      <w:pPr>
        <w:pStyle w:val="B10"/>
        <w:rPr>
          <w:ins w:id="567" w:author="Xuelong Wang" w:date="2021-05-28T17:00:00Z"/>
          <w:lang w:eastAsia="zh-CN"/>
        </w:rPr>
      </w:pPr>
      <w:ins w:id="568" w:author="Xuelong Wang" w:date="2021-05-28T17:02:00Z">
        <w:r w:rsidRPr="00B74D1F">
          <w:lastRenderedPageBreak/>
          <w:t>-</w:t>
        </w:r>
        <w:r w:rsidRPr="00B74D1F">
          <w:tab/>
        </w:r>
      </w:ins>
      <w:ins w:id="569" w:author="Xuelong Wang" w:date="2021-05-28T17:00:00Z">
        <w:r w:rsidR="00E9233E" w:rsidRPr="00E9233E">
          <w:rPr>
            <w:lang w:eastAsia="zh-CN"/>
          </w:rPr>
          <w:t xml:space="preserve">If only suitable cell(s) are available, the </w:t>
        </w:r>
      </w:ins>
      <w:ins w:id="570" w:author="Xuelong Wang" w:date="2021-06-02T14:36:00Z">
        <w:r w:rsidR="00BA47FD">
          <w:t>U2N</w:t>
        </w:r>
      </w:ins>
      <w:ins w:id="571" w:author="Xuelong Wang" w:date="2021-05-28T17:02:00Z">
        <w:r w:rsidR="00363D55" w:rsidRPr="00E9233E">
          <w:rPr>
            <w:lang w:eastAsia="zh-CN"/>
          </w:rPr>
          <w:t xml:space="preserve"> </w:t>
        </w:r>
      </w:ins>
      <w:ins w:id="572" w:author="Xuelong Wang" w:date="2021-05-28T17:00:00Z">
        <w:r w:rsidR="00E9233E" w:rsidRPr="00E9233E">
          <w:rPr>
            <w:lang w:eastAsia="zh-CN"/>
          </w:rPr>
          <w:t>Remote UE initiates RRC re-establishment procedure towards a suitable cell;</w:t>
        </w:r>
      </w:ins>
    </w:p>
    <w:p w14:paraId="5E7C6155" w14:textId="531F289A" w:rsidR="00E9233E" w:rsidRPr="00E9233E" w:rsidRDefault="000C1809" w:rsidP="002152A6">
      <w:pPr>
        <w:pStyle w:val="B10"/>
        <w:rPr>
          <w:ins w:id="573" w:author="Xuelong Wang" w:date="2021-05-28T17:00:00Z"/>
          <w:lang w:eastAsia="zh-CN"/>
        </w:rPr>
      </w:pPr>
      <w:ins w:id="574" w:author="Xuelong Wang" w:date="2021-05-28T17:02:00Z">
        <w:r w:rsidRPr="00B74D1F">
          <w:t>-</w:t>
        </w:r>
        <w:r w:rsidRPr="00B74D1F">
          <w:tab/>
        </w:r>
      </w:ins>
      <w:ins w:id="575" w:author="Xuelong Wang" w:date="2021-05-28T17:00:00Z">
        <w:r w:rsidR="00E9233E" w:rsidRPr="00E9233E">
          <w:rPr>
            <w:lang w:eastAsia="zh-CN"/>
          </w:rPr>
          <w:t xml:space="preserve">If only suitable </w:t>
        </w:r>
      </w:ins>
      <w:ins w:id="576" w:author="Xuelong Wang" w:date="2021-06-03T11:22:00Z">
        <w:r w:rsidR="00440333" w:rsidRPr="00440333">
          <w:rPr>
            <w:lang w:eastAsia="zh-CN"/>
          </w:rPr>
          <w:t>U2N Relay UE</w:t>
        </w:r>
        <w:r w:rsidR="00440333">
          <w:rPr>
            <w:lang w:eastAsia="zh-CN"/>
          </w:rPr>
          <w:t>(s)</w:t>
        </w:r>
      </w:ins>
      <w:ins w:id="577" w:author="Xuelong Wang" w:date="2021-05-28T17:00:00Z">
        <w:r w:rsidR="00E9233E" w:rsidRPr="00E9233E">
          <w:rPr>
            <w:lang w:eastAsia="zh-CN"/>
          </w:rPr>
          <w:t xml:space="preserve"> are available, the </w:t>
        </w:r>
      </w:ins>
      <w:ins w:id="578" w:author="Xuelong Wang" w:date="2021-06-02T14:36:00Z">
        <w:r w:rsidR="00BA47FD">
          <w:t>U2N</w:t>
        </w:r>
      </w:ins>
      <w:ins w:id="579" w:author="Xuelong Wang" w:date="2021-05-28T17:02:00Z">
        <w:r w:rsidR="00363D55" w:rsidRPr="00E9233E">
          <w:rPr>
            <w:lang w:eastAsia="zh-CN"/>
          </w:rPr>
          <w:t xml:space="preserve"> </w:t>
        </w:r>
      </w:ins>
      <w:ins w:id="580" w:author="Xuelong Wang" w:date="2021-05-28T17:00:00Z">
        <w:r w:rsidR="00E9233E" w:rsidRPr="00E9233E">
          <w:rPr>
            <w:lang w:eastAsia="zh-CN"/>
          </w:rPr>
          <w:t>Remote UE initiates RRC re-establishment procedure towards a suitable relay UE’s serving cell;</w:t>
        </w:r>
      </w:ins>
    </w:p>
    <w:p w14:paraId="64AEDD88" w14:textId="77777777" w:rsidR="00E9233E" w:rsidRPr="00E9233E" w:rsidRDefault="000C1809" w:rsidP="002152A6">
      <w:pPr>
        <w:pStyle w:val="B10"/>
        <w:rPr>
          <w:ins w:id="581" w:author="Xuelong Wang" w:date="2021-05-28T17:00:00Z"/>
          <w:lang w:eastAsia="zh-CN"/>
        </w:rPr>
      </w:pPr>
      <w:ins w:id="582" w:author="Xuelong Wang" w:date="2021-05-28T17:02:00Z">
        <w:r w:rsidRPr="00B74D1F">
          <w:t>-</w:t>
        </w:r>
        <w:r w:rsidRPr="00B74D1F">
          <w:tab/>
        </w:r>
      </w:ins>
      <w:ins w:id="583" w:author="Xuelong Wang" w:date="2021-05-28T17:00:00Z">
        <w:r w:rsidR="00E9233E" w:rsidRPr="00E9233E">
          <w:rPr>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584" w:author="Xuelong Wang" w:date="2021-05-28T17:00:00Z">
        <w:r w:rsidRPr="00E9233E">
          <w:rPr>
            <w:rFonts w:eastAsiaTheme="minorEastAsia"/>
            <w:lang w:eastAsia="zh-CN"/>
          </w:rPr>
          <w:t xml:space="preserve">In case </w:t>
        </w:r>
      </w:ins>
      <w:ins w:id="585" w:author="Xuelong Wang" w:date="2021-05-28T17:04:00Z">
        <w:r w:rsidR="000E77B9">
          <w:rPr>
            <w:rFonts w:eastAsiaTheme="minorEastAsia"/>
            <w:lang w:eastAsia="zh-CN"/>
          </w:rPr>
          <w:t xml:space="preserve">the </w:t>
        </w:r>
      </w:ins>
      <w:ins w:id="586" w:author="Xuelong Wang" w:date="2021-06-02T14:36:00Z">
        <w:r w:rsidR="00BA47FD">
          <w:t>U2N</w:t>
        </w:r>
      </w:ins>
      <w:ins w:id="587" w:author="Xuelong Wang" w:date="2021-05-28T17:00:00Z">
        <w:r w:rsidRPr="00E9233E">
          <w:rPr>
            <w:rFonts w:eastAsiaTheme="minorEastAsia"/>
            <w:lang w:eastAsia="zh-CN"/>
          </w:rPr>
          <w:t xml:space="preserve"> Remote UE</w:t>
        </w:r>
      </w:ins>
      <w:ins w:id="588" w:author="Xuelong Wang" w:date="2021-05-28T17:04:00Z">
        <w:r w:rsidR="000E77B9">
          <w:rPr>
            <w:rFonts w:eastAsiaTheme="minorEastAsia"/>
            <w:lang w:eastAsia="zh-CN"/>
          </w:rPr>
          <w:t xml:space="preserve"> initiates</w:t>
        </w:r>
      </w:ins>
      <w:ins w:id="589" w:author="Xuelong Wang" w:date="2021-05-28T17:00:00Z">
        <w:r w:rsidRPr="00E9233E">
          <w:rPr>
            <w:rFonts w:eastAsiaTheme="minorEastAsia"/>
            <w:lang w:eastAsia="zh-CN"/>
          </w:rPr>
          <w:t xml:space="preserve"> RRC resume to a new gNB, </w:t>
        </w:r>
      </w:ins>
      <w:ins w:id="590" w:author="Xuelong Wang" w:date="2021-05-28T17:04:00Z">
        <w:r w:rsidR="000E77B9">
          <w:rPr>
            <w:rFonts w:eastAsiaTheme="minorEastAsia"/>
            <w:lang w:eastAsia="zh-CN"/>
          </w:rPr>
          <w:t xml:space="preserve">the </w:t>
        </w:r>
      </w:ins>
      <w:ins w:id="591" w:author="Xuelong Wang" w:date="2021-05-28T17:00:00Z">
        <w:r w:rsidRPr="00E9233E">
          <w:rPr>
            <w:rFonts w:eastAsiaTheme="minorEastAsia"/>
            <w:lang w:eastAsia="zh-CN"/>
          </w:rPr>
          <w:t xml:space="preserve">legacy Retrieve UE Context procedure is performed, i.e., the new gNB retrieves the Remote UE context for </w:t>
        </w:r>
      </w:ins>
      <w:ins w:id="592" w:author="Xuelong Wang" w:date="2021-06-02T14:36:00Z">
        <w:r w:rsidR="00BA47FD">
          <w:t>U2N</w:t>
        </w:r>
      </w:ins>
      <w:ins w:id="593" w:author="Xuelong Wang" w:date="2021-05-28T17:04:00Z">
        <w:r w:rsidR="000E77B9" w:rsidRPr="00E9233E">
          <w:rPr>
            <w:rFonts w:eastAsiaTheme="minorEastAsia"/>
            <w:lang w:eastAsia="zh-CN"/>
          </w:rPr>
          <w:t xml:space="preserve"> </w:t>
        </w:r>
      </w:ins>
      <w:ins w:id="594" w:author="Xuelong Wang" w:date="2021-05-28T17:00:00Z">
        <w:r w:rsidRPr="00E9233E">
          <w:rPr>
            <w:rFonts w:eastAsiaTheme="minorEastAsia"/>
            <w:lang w:eastAsia="zh-CN"/>
          </w:rPr>
          <w:t>Remote UE.</w:t>
        </w:r>
      </w:ins>
    </w:p>
    <w:p w14:paraId="000977D9" w14:textId="677678C9" w:rsidR="00815523" w:rsidRDefault="009F3CE8" w:rsidP="009F3CE8">
      <w:pPr>
        <w:overflowPunct w:val="0"/>
        <w:autoSpaceDE w:val="0"/>
        <w:autoSpaceDN w:val="0"/>
        <w:adjustRightInd w:val="0"/>
        <w:textAlignment w:val="baseline"/>
        <w:rPr>
          <w:ins w:id="595" w:author="Xuelong Wang" w:date="2021-06-03T11:36:00Z"/>
          <w:rFonts w:eastAsiaTheme="minorEastAsia"/>
          <w:lang w:eastAsia="zh-CN"/>
        </w:rPr>
      </w:pPr>
      <w:ins w:id="596" w:author="Xuelong Wang" w:date="2021-06-03T11:3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ins>
    </w:p>
    <w:p w14:paraId="7B97F681" w14:textId="77777777" w:rsidR="009F3CE8" w:rsidRDefault="009F3CE8" w:rsidP="00E9233E">
      <w:pPr>
        <w:overflowPunct w:val="0"/>
        <w:autoSpaceDE w:val="0"/>
        <w:autoSpaceDN w:val="0"/>
        <w:adjustRightInd w:val="0"/>
        <w:textAlignment w:val="baseline"/>
        <w:rPr>
          <w:ins w:id="597" w:author="Xuelong Wang" w:date="2021-04-26T14:02:00Z"/>
          <w:rFonts w:eastAsiaTheme="minorEastAsia"/>
          <w:lang w:eastAsia="zh-CN"/>
        </w:rPr>
      </w:pPr>
    </w:p>
    <w:p w14:paraId="71B7D004" w14:textId="5332E744" w:rsidR="00877B4C" w:rsidRPr="001102D1" w:rsidRDefault="00440333" w:rsidP="00440333">
      <w:pPr>
        <w:pStyle w:val="Heading4"/>
        <w:overflowPunct w:val="0"/>
        <w:autoSpaceDE w:val="0"/>
        <w:autoSpaceDN w:val="0"/>
        <w:adjustRightInd w:val="0"/>
        <w:textAlignment w:val="baseline"/>
        <w:rPr>
          <w:ins w:id="598" w:author="Xuelong Wang" w:date="2021-05-28T16:42:00Z"/>
          <w:rFonts w:eastAsiaTheme="minorEastAsia"/>
          <w:lang w:eastAsia="ja-JP"/>
        </w:rPr>
      </w:pPr>
      <w:ins w:id="599" w:author="Xuelong Wang" w:date="2021-06-03T11:20:00Z">
        <w:r w:rsidRPr="00440333">
          <w:rPr>
            <w:rFonts w:eastAsiaTheme="minorEastAsia"/>
            <w:lang w:eastAsia="ja-JP"/>
          </w:rPr>
          <w:t>16.x.5.</w:t>
        </w:r>
        <w:r>
          <w:rPr>
            <w:rFonts w:eastAsiaTheme="minorEastAsia"/>
            <w:lang w:eastAsia="ja-JP"/>
          </w:rPr>
          <w:t>2</w:t>
        </w:r>
        <w:r w:rsidRPr="006A79FE">
          <w:tab/>
        </w:r>
      </w:ins>
      <w:ins w:id="600"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4CD00E96" w14:textId="259A4C05" w:rsidR="00A965E4" w:rsidRDefault="00A965E4" w:rsidP="009D188E">
      <w:pPr>
        <w:overflowPunct w:val="0"/>
        <w:autoSpaceDE w:val="0"/>
        <w:autoSpaceDN w:val="0"/>
        <w:adjustRightInd w:val="0"/>
        <w:textAlignment w:val="baseline"/>
        <w:rPr>
          <w:ins w:id="601" w:author="Xuelong Wang" w:date="2021-06-02T11:41:00Z"/>
          <w:rFonts w:eastAsiaTheme="minorEastAsia"/>
          <w:lang w:eastAsia="zh-CN"/>
        </w:rPr>
      </w:pPr>
      <w:ins w:id="602" w:author="Xuelong Wang" w:date="2021-06-02T11:41:00Z">
        <w:r>
          <w:t>T</w:t>
        </w:r>
        <w:r>
          <w:rPr>
            <w:rFonts w:hint="eastAsia"/>
          </w:rPr>
          <w:t xml:space="preserve">he </w:t>
        </w:r>
      </w:ins>
      <w:ins w:id="603" w:author="Xuelong Wang" w:date="2021-06-02T14:36:00Z">
        <w:r w:rsidR="00BA47FD">
          <w:t>U2N</w:t>
        </w:r>
      </w:ins>
      <w:ins w:id="604" w:author="Xuelong Wang" w:date="2021-06-02T11:41:00Z">
        <w:r>
          <w:rPr>
            <w:rFonts w:eastAsiaTheme="minorEastAsia"/>
            <w:lang w:eastAsia="zh-CN"/>
          </w:rPr>
          <w:t xml:space="preserve"> </w:t>
        </w:r>
        <w:r>
          <w:rPr>
            <w:rFonts w:hint="eastAsia"/>
          </w:rPr>
          <w:t>Remote UE can receive the system information via PC5</w:t>
        </w:r>
      </w:ins>
      <w:ins w:id="605" w:author="Xuelong Wang@RAN2#115" w:date="2021-09-03T10:55:00Z">
        <w:r w:rsidR="008C1CCD">
          <w:t>-RRC message</w:t>
        </w:r>
      </w:ins>
      <w:ins w:id="606" w:author="Xuelong Wang" w:date="2021-06-02T11:41:00Z">
        <w:r>
          <w:rPr>
            <w:rFonts w:hint="eastAsia"/>
          </w:rPr>
          <w:t xml:space="preserve"> after PC5 connection establishment with </w:t>
        </w:r>
      </w:ins>
      <w:ins w:id="607" w:author="Xuelong Wang" w:date="2021-06-02T14:36:00Z">
        <w:r w:rsidR="00BA47FD">
          <w:t>U2N</w:t>
        </w:r>
      </w:ins>
      <w:ins w:id="608" w:author="Xuelong Wang" w:date="2021-06-02T11:41:00Z">
        <w:r>
          <w:rPr>
            <w:rFonts w:eastAsiaTheme="minorEastAsia"/>
            <w:lang w:eastAsia="zh-CN"/>
          </w:rPr>
          <w:t xml:space="preserve"> </w:t>
        </w:r>
        <w:r>
          <w:rPr>
            <w:rFonts w:hint="eastAsia"/>
          </w:rPr>
          <w:t>Relay UE.</w:t>
        </w:r>
      </w:ins>
    </w:p>
    <w:p w14:paraId="33B428C2" w14:textId="305C41FB" w:rsidR="009D188E" w:rsidRDefault="00DC7AE2" w:rsidP="009D188E">
      <w:pPr>
        <w:overflowPunct w:val="0"/>
        <w:autoSpaceDE w:val="0"/>
        <w:autoSpaceDN w:val="0"/>
        <w:adjustRightInd w:val="0"/>
        <w:textAlignment w:val="baseline"/>
        <w:rPr>
          <w:ins w:id="609" w:author="Xuelong Wang" w:date="2021-05-28T16:54:00Z"/>
          <w:rFonts w:eastAsiaTheme="minorEastAsia"/>
          <w:lang w:eastAsia="zh-CN"/>
        </w:rPr>
      </w:pPr>
      <w:ins w:id="610" w:author="Xuelong Wang" w:date="2021-06-03T14:16:00Z">
        <w:r>
          <w:t xml:space="preserve">The </w:t>
        </w:r>
      </w:ins>
      <w:ins w:id="611" w:author="Xuelong Wang" w:date="2021-06-02T14:36:00Z">
        <w:r w:rsidR="00BA47FD">
          <w:t>U2N</w:t>
        </w:r>
      </w:ins>
      <w:ins w:id="612" w:author="Xuelong Wang" w:date="2021-05-08T10:21:00Z">
        <w:r w:rsidR="00B21E6E">
          <w:rPr>
            <w:rFonts w:eastAsiaTheme="minorEastAsia"/>
            <w:lang w:eastAsia="zh-CN"/>
          </w:rPr>
          <w:t xml:space="preserve"> </w:t>
        </w:r>
      </w:ins>
      <w:ins w:id="613" w:author="Xuelong Wang" w:date="2021-04-26T14:05:00Z">
        <w:r w:rsidR="009D188E">
          <w:rPr>
            <w:rFonts w:eastAsiaTheme="minorEastAsia"/>
            <w:lang w:eastAsia="zh-CN"/>
          </w:rPr>
          <w:t>R</w:t>
        </w:r>
      </w:ins>
      <w:ins w:id="614" w:author="Xuelong Wang" w:date="2021-04-26T14:01:00Z">
        <w:r w:rsidR="009D188E" w:rsidRPr="009D188E">
          <w:rPr>
            <w:rFonts w:eastAsiaTheme="minorEastAsia"/>
            <w:lang w:eastAsia="zh-CN"/>
          </w:rPr>
          <w:t>emote UE</w:t>
        </w:r>
      </w:ins>
      <w:ins w:id="615" w:author="Xuelong Wang" w:date="2021-04-26T14:06:00Z">
        <w:r w:rsidR="009D188E">
          <w:rPr>
            <w:rFonts w:eastAsiaTheme="minorEastAsia"/>
            <w:lang w:eastAsia="zh-CN"/>
          </w:rPr>
          <w:t xml:space="preserve"> in </w:t>
        </w:r>
        <w:r w:rsidR="009D188E" w:rsidRPr="00B74D1F">
          <w:t>RRC_CONNECTED</w:t>
        </w:r>
      </w:ins>
      <w:ins w:id="616" w:author="Xuelong Wang" w:date="2021-06-03T14:16:00Z">
        <w:r>
          <w:t xml:space="preserve"> can use </w:t>
        </w:r>
      </w:ins>
      <w:ins w:id="617" w:author="Xuelong Wang" w:date="2021-04-26T14:06:00Z">
        <w:r w:rsidR="009D188E">
          <w:rPr>
            <w:rFonts w:eastAsiaTheme="minorEastAsia"/>
            <w:lang w:eastAsia="zh-CN"/>
          </w:rPr>
          <w:t>the</w:t>
        </w:r>
      </w:ins>
      <w:ins w:id="618" w:author="Xuelong Wang" w:date="2021-06-03T11:27:00Z">
        <w:r w:rsidR="00950D79">
          <w:rPr>
            <w:rFonts w:eastAsiaTheme="minorEastAsia"/>
            <w:lang w:eastAsia="zh-CN"/>
          </w:rPr>
          <w:t xml:space="preserve"> </w:t>
        </w:r>
        <w:del w:id="619" w:author="Xuelong Wang@RAN2#115" w:date="2021-09-03T10:55:00Z">
          <w:r w:rsidR="00950D79" w:rsidDel="008C1CCD">
            <w:rPr>
              <w:rFonts w:eastAsiaTheme="minorEastAsia"/>
              <w:lang w:eastAsia="zh-CN"/>
            </w:rPr>
            <w:delText xml:space="preserve">NR </w:delText>
          </w:r>
        </w:del>
        <w:r w:rsidR="00950D79">
          <w:rPr>
            <w:rFonts w:eastAsiaTheme="minorEastAsia"/>
            <w:lang w:eastAsia="zh-CN"/>
          </w:rPr>
          <w:t>on-demand SIB framework</w:t>
        </w:r>
      </w:ins>
      <w:ins w:id="620" w:author="Xuelong Wang" w:date="2021-06-03T11:28:00Z">
        <w:r w:rsidR="00950D79">
          <w:rPr>
            <w:rFonts w:eastAsiaTheme="minorEastAsia"/>
            <w:lang w:eastAsia="zh-CN"/>
          </w:rPr>
          <w:t xml:space="preserve"> as specified in TS38.331 [</w:t>
        </w:r>
      </w:ins>
      <w:ins w:id="621" w:author="Xuelong Wang" w:date="2021-06-03T11:29:00Z">
        <w:r w:rsidR="00F621B3">
          <w:rPr>
            <w:rFonts w:eastAsiaTheme="minorEastAsia"/>
            <w:lang w:eastAsia="zh-CN"/>
          </w:rPr>
          <w:t>12</w:t>
        </w:r>
      </w:ins>
      <w:ins w:id="622" w:author="Xuelong Wang" w:date="2021-06-03T11:28:00Z">
        <w:r w:rsidR="00950D79">
          <w:rPr>
            <w:rFonts w:eastAsiaTheme="minorEastAsia"/>
            <w:lang w:eastAsia="zh-CN"/>
          </w:rPr>
          <w:t>]</w:t>
        </w:r>
      </w:ins>
      <w:ins w:id="623" w:author="Xuelong Wang" w:date="2021-06-03T11:27:00Z">
        <w:r w:rsidR="00950D79">
          <w:rPr>
            <w:rFonts w:eastAsiaTheme="minorEastAsia"/>
            <w:lang w:eastAsia="zh-CN"/>
          </w:rPr>
          <w:t xml:space="preserve"> </w:t>
        </w:r>
      </w:ins>
      <w:ins w:id="624" w:author="Xuelong Wang" w:date="2021-04-26T14:01:00Z">
        <w:r w:rsidR="009D188E">
          <w:rPr>
            <w:rFonts w:eastAsiaTheme="minorEastAsia"/>
            <w:lang w:eastAsia="zh-CN"/>
          </w:rPr>
          <w:t>to request the SI</w:t>
        </w:r>
      </w:ins>
      <w:ins w:id="625" w:author="Xuelong Wang" w:date="2021-06-03T11:30:00Z">
        <w:r w:rsidR="00C54FE8">
          <w:rPr>
            <w:rFonts w:eastAsiaTheme="minorEastAsia"/>
            <w:lang w:eastAsia="zh-CN"/>
          </w:rPr>
          <w:t>B</w:t>
        </w:r>
      </w:ins>
      <w:ins w:id="626" w:author="Xuelong Wang" w:date="2021-06-03T14:16:00Z">
        <w:r>
          <w:rPr>
            <w:rFonts w:eastAsiaTheme="minorEastAsia"/>
            <w:lang w:eastAsia="zh-CN"/>
          </w:rPr>
          <w:t>(s)</w:t>
        </w:r>
      </w:ins>
      <w:ins w:id="627" w:author="Xuelong Wang" w:date="2021-04-26T14:01:00Z">
        <w:r w:rsidR="009D188E">
          <w:rPr>
            <w:rFonts w:eastAsiaTheme="minorEastAsia"/>
            <w:lang w:eastAsia="zh-CN"/>
          </w:rPr>
          <w:t xml:space="preserve"> via </w:t>
        </w:r>
      </w:ins>
      <w:ins w:id="628" w:author="Xuelong Wang" w:date="2021-06-02T14:36:00Z">
        <w:r w:rsidR="00BA47FD">
          <w:t>U2N</w:t>
        </w:r>
      </w:ins>
      <w:ins w:id="629" w:author="Xuelong Wang" w:date="2021-05-08T10:21:00Z">
        <w:r w:rsidR="00B21E6E">
          <w:rPr>
            <w:rFonts w:eastAsiaTheme="minorEastAsia"/>
            <w:lang w:eastAsia="zh-CN"/>
          </w:rPr>
          <w:t xml:space="preserve"> </w:t>
        </w:r>
      </w:ins>
      <w:ins w:id="630" w:author="Xuelong Wang" w:date="2021-04-26T14:01:00Z">
        <w:r w:rsidR="009D188E">
          <w:rPr>
            <w:rFonts w:eastAsiaTheme="minorEastAsia"/>
            <w:lang w:eastAsia="zh-CN"/>
          </w:rPr>
          <w:t>R</w:t>
        </w:r>
        <w:r w:rsidR="009D188E" w:rsidRPr="009D188E">
          <w:rPr>
            <w:rFonts w:eastAsiaTheme="minorEastAsia"/>
            <w:lang w:eastAsia="zh-CN"/>
          </w:rPr>
          <w:t>elay UE.</w:t>
        </w:r>
      </w:ins>
      <w:ins w:id="631" w:author="Xuelong Wang" w:date="2021-04-26T14:06:00Z">
        <w:r w:rsidR="009D188E">
          <w:rPr>
            <w:rFonts w:eastAsiaTheme="minorEastAsia"/>
            <w:lang w:eastAsia="zh-CN"/>
          </w:rPr>
          <w:t xml:space="preserve"> </w:t>
        </w:r>
      </w:ins>
      <w:ins w:id="632" w:author="Xuelong Wang" w:date="2021-06-03T14:17:00Z">
        <w:r>
          <w:rPr>
            <w:rFonts w:eastAsiaTheme="minorEastAsia"/>
            <w:lang w:eastAsia="zh-CN"/>
          </w:rPr>
          <w:t xml:space="preserve">The </w:t>
        </w:r>
      </w:ins>
      <w:ins w:id="633" w:author="Xuelong Wang" w:date="2021-06-02T14:36:00Z">
        <w:r w:rsidR="00BA47FD">
          <w:t>U2N</w:t>
        </w:r>
      </w:ins>
      <w:ins w:id="634" w:author="Xuelong Wang" w:date="2021-05-08T10:21:00Z">
        <w:r w:rsidR="00B21E6E">
          <w:rPr>
            <w:rFonts w:eastAsiaTheme="minorEastAsia"/>
            <w:lang w:eastAsia="zh-CN"/>
          </w:rPr>
          <w:t xml:space="preserve"> </w:t>
        </w:r>
      </w:ins>
      <w:ins w:id="635"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636" w:author="Xuelong Wang" w:date="2021-05-08T10:04:00Z">
        <w:r w:rsidR="006374C8" w:rsidRPr="00B74D1F">
          <w:t>RRC_</w:t>
        </w:r>
      </w:ins>
      <w:ins w:id="637" w:author="Xuelong Wang" w:date="2021-04-26T14:01:00Z">
        <w:r w:rsidR="009D188E" w:rsidRPr="009D188E">
          <w:rPr>
            <w:rFonts w:eastAsiaTheme="minorEastAsia"/>
            <w:lang w:eastAsia="zh-CN"/>
          </w:rPr>
          <w:t>I</w:t>
        </w:r>
      </w:ins>
      <w:ins w:id="638" w:author="Xuelong Wang" w:date="2021-04-26T14:06:00Z">
        <w:r w:rsidR="00105E76">
          <w:rPr>
            <w:rFonts w:eastAsiaTheme="minorEastAsia"/>
            <w:lang w:eastAsia="zh-CN"/>
          </w:rPr>
          <w:t xml:space="preserve">DLE or </w:t>
        </w:r>
      </w:ins>
      <w:ins w:id="639" w:author="Xuelong Wang" w:date="2021-05-08T10:04:00Z">
        <w:r w:rsidR="006374C8" w:rsidRPr="00B74D1F">
          <w:t>RRC_</w:t>
        </w:r>
      </w:ins>
      <w:ins w:id="640" w:author="Xuelong Wang" w:date="2021-04-26T14:01:00Z">
        <w:r w:rsidR="009D188E" w:rsidRPr="009D188E">
          <w:rPr>
            <w:rFonts w:eastAsiaTheme="minorEastAsia"/>
            <w:lang w:eastAsia="zh-CN"/>
          </w:rPr>
          <w:t>INACTIVE</w:t>
        </w:r>
      </w:ins>
      <w:ins w:id="641" w:author="Xuelong Wang" w:date="2021-06-03T14:17:00Z">
        <w:r>
          <w:rPr>
            <w:rFonts w:eastAsiaTheme="minorEastAsia"/>
            <w:lang w:eastAsia="zh-CN"/>
          </w:rPr>
          <w:t xml:space="preserve"> can </w:t>
        </w:r>
      </w:ins>
      <w:ins w:id="642" w:author="Xuelong Wang" w:date="2021-04-26T14:01:00Z">
        <w:r w:rsidR="009D188E" w:rsidRPr="009D188E">
          <w:rPr>
            <w:rFonts w:eastAsiaTheme="minorEastAsia"/>
            <w:lang w:eastAsia="zh-CN"/>
          </w:rPr>
          <w:t xml:space="preserve">inform </w:t>
        </w:r>
      </w:ins>
      <w:ins w:id="643" w:author="Xuelong Wang" w:date="2021-06-02T14:36:00Z">
        <w:r w:rsidR="00BA47FD">
          <w:t>U2N</w:t>
        </w:r>
      </w:ins>
      <w:ins w:id="644" w:author="Xuelong Wang" w:date="2021-05-08T10:21:00Z">
        <w:r w:rsidR="00B21E6E">
          <w:rPr>
            <w:rFonts w:eastAsiaTheme="minorEastAsia"/>
            <w:lang w:eastAsia="zh-CN"/>
          </w:rPr>
          <w:t xml:space="preserve"> </w:t>
        </w:r>
      </w:ins>
      <w:ins w:id="645" w:author="Xuelong Wang" w:date="2021-04-26T14:07:00Z">
        <w:r w:rsidR="00105E76">
          <w:rPr>
            <w:rFonts w:eastAsiaTheme="minorEastAsia"/>
            <w:lang w:eastAsia="zh-CN"/>
          </w:rPr>
          <w:t>R</w:t>
        </w:r>
      </w:ins>
      <w:ins w:id="646" w:author="Xuelong Wang" w:date="2021-04-26T14:01:00Z">
        <w:r w:rsidR="009D188E" w:rsidRPr="009D188E">
          <w:rPr>
            <w:rFonts w:eastAsiaTheme="minorEastAsia"/>
            <w:lang w:eastAsia="zh-CN"/>
          </w:rPr>
          <w:t xml:space="preserve">elay UE on </w:t>
        </w:r>
      </w:ins>
      <w:ins w:id="647" w:author="Xuelong Wang" w:date="2021-06-03T14:17:00Z">
        <w:r w:rsidR="00FC7B4F">
          <w:rPr>
            <w:rFonts w:eastAsiaTheme="minorEastAsia"/>
            <w:lang w:eastAsia="zh-CN"/>
          </w:rPr>
          <w:t xml:space="preserve">its </w:t>
        </w:r>
      </w:ins>
      <w:ins w:id="648"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649" w:author="Xuelong Wang" w:date="2021-05-08T10:04:00Z">
        <w:r w:rsidR="00CA7890">
          <w:rPr>
            <w:rFonts w:eastAsiaTheme="minorEastAsia"/>
            <w:lang w:eastAsia="zh-CN"/>
          </w:rPr>
          <w:t>-</w:t>
        </w:r>
      </w:ins>
      <w:ins w:id="650" w:author="Xuelong Wang" w:date="2021-04-26T14:01:00Z">
        <w:r w:rsidR="00105E76">
          <w:rPr>
            <w:rFonts w:eastAsiaTheme="minorEastAsia"/>
            <w:lang w:eastAsia="zh-CN"/>
          </w:rPr>
          <w:t xml:space="preserve">RRC message. Then, </w:t>
        </w:r>
      </w:ins>
      <w:ins w:id="651" w:author="Xuelong Wang" w:date="2021-06-02T14:36:00Z">
        <w:r w:rsidR="00BA47FD">
          <w:t>U2N</w:t>
        </w:r>
      </w:ins>
      <w:ins w:id="652" w:author="Xuelong Wang" w:date="2021-05-08T10:21:00Z">
        <w:r w:rsidR="00B21E6E">
          <w:rPr>
            <w:rFonts w:eastAsiaTheme="minorEastAsia"/>
            <w:lang w:eastAsia="zh-CN"/>
          </w:rPr>
          <w:t xml:space="preserve"> </w:t>
        </w:r>
      </w:ins>
      <w:ins w:id="653"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654" w:author="Xuelong Wang" w:date="2021-06-03T11:30:00Z">
        <w:r w:rsidR="00C54FE8">
          <w:rPr>
            <w:rFonts w:eastAsiaTheme="minorEastAsia"/>
            <w:lang w:eastAsia="zh-CN"/>
          </w:rPr>
          <w:t>/SIB</w:t>
        </w:r>
      </w:ins>
      <w:ins w:id="655" w:author="Xuelong Wang" w:date="2021-04-26T14:01:00Z">
        <w:r w:rsidR="009D188E" w:rsidRPr="009D188E">
          <w:rPr>
            <w:rFonts w:eastAsiaTheme="minorEastAsia"/>
            <w:lang w:eastAsia="zh-CN"/>
          </w:rPr>
          <w:t xml:space="preserve"> acquisition procedure</w:t>
        </w:r>
      </w:ins>
      <w:ins w:id="656" w:author="Xuelong Wang" w:date="2021-06-03T11:31:00Z">
        <w:r w:rsidR="00C54FE8">
          <w:rPr>
            <w:rFonts w:eastAsiaTheme="minorEastAsia"/>
            <w:lang w:eastAsia="zh-CN"/>
          </w:rPr>
          <w:t xml:space="preserve"> as specified in section of </w:t>
        </w:r>
      </w:ins>
      <w:ins w:id="657" w:author="Xuelong Wang" w:date="2021-06-03T11:39:00Z">
        <w:r w:rsidR="009F3CE8" w:rsidRPr="00DE5341">
          <w:rPr>
            <w:rFonts w:eastAsia="MS Mincho"/>
          </w:rPr>
          <w:t>5.2.2.3</w:t>
        </w:r>
      </w:ins>
      <w:ins w:id="658" w:author="Xuelong Wang" w:date="2021-06-03T11:40:00Z">
        <w:r w:rsidR="009F3CE8">
          <w:rPr>
            <w:rFonts w:eastAsia="MS Mincho"/>
          </w:rPr>
          <w:t xml:space="preserve"> of</w:t>
        </w:r>
      </w:ins>
      <w:ins w:id="659" w:author="Xuelong Wang" w:date="2021-04-26T14:01:00Z">
        <w:r w:rsidR="009D188E" w:rsidRPr="009D188E">
          <w:rPr>
            <w:rFonts w:eastAsiaTheme="minorEastAsia"/>
            <w:lang w:eastAsia="zh-CN"/>
          </w:rPr>
          <w:t xml:space="preserve"> </w:t>
        </w:r>
      </w:ins>
      <w:ins w:id="660" w:author="Xuelong Wang" w:date="2021-06-03T11:32:00Z">
        <w:r w:rsidR="00C54FE8">
          <w:rPr>
            <w:rFonts w:eastAsiaTheme="minorEastAsia"/>
            <w:lang w:eastAsia="zh-CN"/>
          </w:rPr>
          <w:t xml:space="preserve">TS38.331 [12] </w:t>
        </w:r>
      </w:ins>
      <w:ins w:id="661" w:author="Xuelong Wang" w:date="2021-04-26T14:01:00Z">
        <w:r w:rsidR="009D188E" w:rsidRPr="009D188E">
          <w:rPr>
            <w:rFonts w:eastAsiaTheme="minorEastAsia"/>
            <w:lang w:eastAsia="zh-CN"/>
          </w:rPr>
          <w:t xml:space="preserve">according to its own RRC state (if needed) and sends the acquired </w:t>
        </w:r>
      </w:ins>
      <w:ins w:id="662" w:author="Xuelong Wang" w:date="2021-06-03T11:31:00Z">
        <w:r w:rsidR="00C54FE8">
          <w:rPr>
            <w:rFonts w:eastAsiaTheme="minorEastAsia"/>
            <w:lang w:eastAsia="zh-CN"/>
          </w:rPr>
          <w:t>SI(s)/</w:t>
        </w:r>
      </w:ins>
      <w:ins w:id="663" w:author="Xuelong Wang" w:date="2021-04-26T14:01:00Z">
        <w:r w:rsidR="009D188E" w:rsidRPr="009D188E">
          <w:rPr>
            <w:rFonts w:eastAsiaTheme="minorEastAsia"/>
            <w:lang w:eastAsia="zh-CN"/>
          </w:rPr>
          <w:t>SIB</w:t>
        </w:r>
      </w:ins>
      <w:ins w:id="664" w:author="Xuelong Wang" w:date="2021-06-03T11:31:00Z">
        <w:r w:rsidR="00C54FE8">
          <w:rPr>
            <w:rFonts w:eastAsiaTheme="minorEastAsia"/>
            <w:lang w:eastAsia="zh-CN"/>
          </w:rPr>
          <w:t>(s)</w:t>
        </w:r>
      </w:ins>
      <w:ins w:id="665" w:author="Xuelong Wang" w:date="2021-04-26T14:01:00Z">
        <w:r w:rsidR="009D188E" w:rsidRPr="009D188E">
          <w:rPr>
            <w:rFonts w:eastAsiaTheme="minorEastAsia"/>
            <w:lang w:eastAsia="zh-CN"/>
          </w:rPr>
          <w:t xml:space="preserve"> to</w:t>
        </w:r>
      </w:ins>
      <w:ins w:id="666" w:author="Xuelong Wang" w:date="2021-05-08T10:21:00Z">
        <w:r w:rsidR="00B21E6E" w:rsidRPr="00B21E6E">
          <w:t xml:space="preserve"> </w:t>
        </w:r>
      </w:ins>
      <w:ins w:id="667" w:author="Xuelong Wang" w:date="2021-06-02T14:36:00Z">
        <w:r w:rsidR="00BA47FD">
          <w:t>U2N</w:t>
        </w:r>
      </w:ins>
      <w:ins w:id="668" w:author="Xuelong Wang" w:date="2021-04-26T14:01:00Z">
        <w:r w:rsidR="009D188E" w:rsidRPr="009D188E">
          <w:rPr>
            <w:rFonts w:eastAsiaTheme="minorEastAsia"/>
            <w:lang w:eastAsia="zh-CN"/>
          </w:rPr>
          <w:t xml:space="preserve"> </w:t>
        </w:r>
      </w:ins>
      <w:ins w:id="669" w:author="Xuelong Wang" w:date="2021-04-26T14:08:00Z">
        <w:r w:rsidR="00105E76">
          <w:rPr>
            <w:rFonts w:eastAsiaTheme="minorEastAsia"/>
            <w:lang w:eastAsia="zh-CN"/>
          </w:rPr>
          <w:t>R</w:t>
        </w:r>
      </w:ins>
      <w:ins w:id="670" w:author="Xuelong Wang" w:date="2021-04-26T14:01:00Z">
        <w:r w:rsidR="009D188E" w:rsidRPr="009D188E">
          <w:rPr>
            <w:rFonts w:eastAsiaTheme="minorEastAsia"/>
            <w:lang w:eastAsia="zh-CN"/>
          </w:rPr>
          <w:t>emote UE</w:t>
        </w:r>
      </w:ins>
      <w:ins w:id="671" w:author="Xuelong Wang" w:date="2021-06-03T11:40:00Z">
        <w:r w:rsidR="001A490D">
          <w:rPr>
            <w:rFonts w:eastAsiaTheme="minorEastAsia"/>
            <w:lang w:eastAsia="zh-CN"/>
          </w:rPr>
          <w:t xml:space="preserve"> via </w:t>
        </w:r>
      </w:ins>
      <w:ins w:id="672" w:author="Xuelong Wang" w:date="2021-04-26T14:01:00Z">
        <w:r w:rsidR="009D188E" w:rsidRPr="009D188E">
          <w:rPr>
            <w:rFonts w:eastAsiaTheme="minorEastAsia"/>
            <w:lang w:eastAsia="zh-CN"/>
          </w:rPr>
          <w:t xml:space="preserve">PC5-RRC. </w:t>
        </w:r>
      </w:ins>
      <w:ins w:id="673" w:author="Xuelong Wang@RAN2#115" w:date="2021-09-03T10:57:00Z">
        <w:r w:rsidR="00242919" w:rsidRPr="00242919">
          <w:t>For any SIB that the U2N Remote UE requests in on-demand manner, the U2N Relay UE can forward the response</w:t>
        </w:r>
        <w:r w:rsidR="00242919">
          <w:t xml:space="preserve">. </w:t>
        </w:r>
      </w:ins>
      <w:ins w:id="674" w:author="Xuelong Wang@RAN2#115" w:date="2021-09-03T10:58:00Z">
        <w:r w:rsidR="00242919" w:rsidRPr="00242919">
          <w:t xml:space="preserve">The </w:t>
        </w:r>
        <w:r w:rsidR="00242919" w:rsidRPr="00242919">
          <w:t xml:space="preserve">U2N </w:t>
        </w:r>
        <w:r w:rsidR="00242919" w:rsidRPr="00242919">
          <w:t xml:space="preserve">Relay UE does not decide autonomously which SIB to send to the </w:t>
        </w:r>
        <w:r w:rsidR="00242919" w:rsidRPr="00242919">
          <w:t xml:space="preserve">U2N </w:t>
        </w:r>
        <w:r w:rsidR="00242919" w:rsidRPr="00242919">
          <w:t>Remote UE among the ones received from its serving gNB.</w:t>
        </w:r>
      </w:ins>
    </w:p>
    <w:p w14:paraId="218C6555" w14:textId="22485ACC" w:rsidR="0009369E" w:rsidRDefault="0009369E" w:rsidP="009D188E">
      <w:pPr>
        <w:overflowPunct w:val="0"/>
        <w:autoSpaceDE w:val="0"/>
        <w:autoSpaceDN w:val="0"/>
        <w:adjustRightInd w:val="0"/>
        <w:textAlignment w:val="baseline"/>
        <w:rPr>
          <w:ins w:id="675" w:author="Xuelong Wang" w:date="2021-05-28T16:41:00Z"/>
          <w:rFonts w:eastAsiaTheme="minorEastAsia"/>
          <w:lang w:eastAsia="zh-CN"/>
        </w:rPr>
      </w:pPr>
    </w:p>
    <w:p w14:paraId="221832F7" w14:textId="0B91BAF4" w:rsidR="00877B4C" w:rsidRPr="009D188E" w:rsidRDefault="00440333" w:rsidP="00440333">
      <w:pPr>
        <w:pStyle w:val="Heading4"/>
        <w:overflowPunct w:val="0"/>
        <w:autoSpaceDE w:val="0"/>
        <w:autoSpaceDN w:val="0"/>
        <w:adjustRightInd w:val="0"/>
        <w:textAlignment w:val="baseline"/>
        <w:rPr>
          <w:ins w:id="676" w:author="Xuelong Wang" w:date="2021-04-26T14:01:00Z"/>
          <w:rFonts w:eastAsiaTheme="minorEastAsia"/>
          <w:lang w:eastAsia="ja-JP"/>
        </w:rPr>
      </w:pPr>
      <w:ins w:id="677" w:author="Xuelong Wang" w:date="2021-06-03T11:21:00Z">
        <w:r w:rsidRPr="00440333">
          <w:rPr>
            <w:rFonts w:eastAsiaTheme="minorEastAsia"/>
            <w:lang w:eastAsia="ja-JP"/>
          </w:rPr>
          <w:t>16.x.5.</w:t>
        </w:r>
        <w:r>
          <w:rPr>
            <w:rFonts w:eastAsiaTheme="minorEastAsia"/>
            <w:lang w:eastAsia="ja-JP"/>
          </w:rPr>
          <w:t>3</w:t>
        </w:r>
        <w:r w:rsidRPr="00440333">
          <w:rPr>
            <w:rFonts w:eastAsiaTheme="minorEastAsia"/>
            <w:lang w:eastAsia="ja-JP"/>
          </w:rPr>
          <w:tab/>
        </w:r>
      </w:ins>
      <w:ins w:id="678" w:author="Xuelong Wang" w:date="2021-05-28T16:41:00Z">
        <w:r w:rsidR="00877B4C" w:rsidRPr="00440333">
          <w:rPr>
            <w:rFonts w:eastAsiaTheme="minorEastAsia"/>
            <w:lang w:eastAsia="ja-JP"/>
          </w:rPr>
          <w:t>Paging</w:t>
        </w:r>
      </w:ins>
    </w:p>
    <w:p w14:paraId="6F1D9CFB" w14:textId="21DD0C82" w:rsidR="00AD1E6C" w:rsidRDefault="004C7329" w:rsidP="00AD1E6C">
      <w:pPr>
        <w:overflowPunct w:val="0"/>
        <w:autoSpaceDE w:val="0"/>
        <w:autoSpaceDN w:val="0"/>
        <w:adjustRightInd w:val="0"/>
        <w:textAlignment w:val="baseline"/>
        <w:rPr>
          <w:ins w:id="679" w:author="Xuelong Wang@RAN2#115" w:date="2021-09-03T10:59:00Z"/>
          <w:rFonts w:eastAsiaTheme="minorEastAsia"/>
          <w:lang w:eastAsia="zh-CN"/>
        </w:rPr>
      </w:pPr>
      <w:ins w:id="680" w:author="Xuelong Wang" w:date="2021-05-28T16:56:00Z">
        <w:r>
          <w:rPr>
            <w:rFonts w:hint="eastAsia"/>
          </w:rPr>
          <w:t xml:space="preserve">When </w:t>
        </w:r>
        <w:r>
          <w:rPr>
            <w:rFonts w:eastAsiaTheme="minorEastAsia"/>
            <w:lang w:eastAsia="zh-CN"/>
          </w:rPr>
          <w:t xml:space="preserve">both </w:t>
        </w:r>
      </w:ins>
      <w:ins w:id="681" w:author="Xuelong Wang" w:date="2021-06-02T14:36:00Z">
        <w:r w:rsidR="00BA47FD">
          <w:t>U2N</w:t>
        </w:r>
      </w:ins>
      <w:ins w:id="682" w:author="Xuelong Wang" w:date="2021-05-28T16:56:00Z">
        <w:r>
          <w:rPr>
            <w:rFonts w:eastAsiaTheme="minorEastAsia"/>
            <w:lang w:eastAsia="zh-CN"/>
          </w:rPr>
          <w:t xml:space="preserve"> </w:t>
        </w:r>
        <w:r w:rsidRPr="00946C6E">
          <w:rPr>
            <w:rFonts w:eastAsiaTheme="minorEastAsia"/>
            <w:lang w:eastAsia="zh-CN"/>
          </w:rPr>
          <w:t xml:space="preserve">Relay UE and </w:t>
        </w:r>
      </w:ins>
      <w:ins w:id="683" w:author="Xuelong Wang" w:date="2021-06-02T14:36:00Z">
        <w:r w:rsidR="00BA47FD">
          <w:t>U2N</w:t>
        </w:r>
      </w:ins>
      <w:ins w:id="684"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685" w:author="Xuelong Wang" w:date="2021-06-03T14:18:00Z">
        <w:r w:rsidR="00CC07C7">
          <w:t>I</w:t>
        </w:r>
      </w:ins>
      <w:ins w:id="686" w:author="Xuelong Wang" w:date="2021-05-28T16:56:00Z">
        <w:r>
          <w:rPr>
            <w:rFonts w:hint="eastAsia"/>
          </w:rPr>
          <w:t xml:space="preserve">VE, the </w:t>
        </w:r>
      </w:ins>
      <w:ins w:id="687" w:author="Xuelong Wang" w:date="2021-06-02T14:36:00Z">
        <w:r w:rsidR="00BA47FD">
          <w:t>U2N</w:t>
        </w:r>
      </w:ins>
      <w:ins w:id="688" w:author="Xuelong Wang" w:date="2021-05-28T16:57:00Z">
        <w:r>
          <w:rPr>
            <w:rFonts w:eastAsiaTheme="minorEastAsia"/>
            <w:lang w:eastAsia="zh-CN"/>
          </w:rPr>
          <w:t xml:space="preserve"> </w:t>
        </w:r>
      </w:ins>
      <w:ins w:id="689" w:author="Xuelong Wang" w:date="2021-05-28T16:56:00Z">
        <w:r>
          <w:rPr>
            <w:rFonts w:hint="eastAsia"/>
          </w:rPr>
          <w:t xml:space="preserve">Relay UE monitors paging occasions of its PC5-RRC connected </w:t>
        </w:r>
      </w:ins>
      <w:ins w:id="690" w:author="Xuelong Wang" w:date="2021-06-03T14:19:00Z">
        <w:r w:rsidR="00CC07C7">
          <w:t xml:space="preserve">U2N </w:t>
        </w:r>
      </w:ins>
      <w:ins w:id="691" w:author="Xuelong Wang" w:date="2021-05-28T16:56:00Z">
        <w:r>
          <w:rPr>
            <w:rFonts w:hint="eastAsia"/>
          </w:rPr>
          <w:t>Remote UE(s)</w:t>
        </w:r>
      </w:ins>
      <w:ins w:id="692"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693" w:author="Xuelong Wang" w:date="2021-06-02T14:36:00Z">
        <w:r w:rsidR="00BA47FD">
          <w:t>U2N</w:t>
        </w:r>
      </w:ins>
      <w:ins w:id="694"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695" w:author="Xuelong Wang" w:date="2021-06-02T14:36:00Z">
        <w:r w:rsidR="00BA47FD">
          <w:t>U2N</w:t>
        </w:r>
      </w:ins>
      <w:ins w:id="696" w:author="Xuelong Wang" w:date="2021-05-28T16:58:00Z">
        <w:r>
          <w:rPr>
            <w:rFonts w:eastAsiaTheme="minorEastAsia"/>
            <w:lang w:eastAsia="zh-CN"/>
          </w:rPr>
          <w:t xml:space="preserve"> R</w:t>
        </w:r>
        <w:r w:rsidRPr="009D188E">
          <w:rPr>
            <w:rFonts w:eastAsiaTheme="minorEastAsia"/>
            <w:lang w:eastAsia="zh-CN"/>
          </w:rPr>
          <w:t xml:space="preserve">emote UE, the </w:t>
        </w:r>
      </w:ins>
      <w:ins w:id="697" w:author="Xuelong Wang" w:date="2021-06-02T14:36:00Z">
        <w:r w:rsidR="00BA47FD">
          <w:t>U2N</w:t>
        </w:r>
      </w:ins>
      <w:ins w:id="698"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699" w:author="Xuelong Wang" w:date="2021-06-02T14:36:00Z">
        <w:r w:rsidR="00BA47FD">
          <w:t>U2N</w:t>
        </w:r>
      </w:ins>
      <w:ins w:id="700" w:author="Xuelong Wang" w:date="2021-05-28T16:58:00Z">
        <w:r>
          <w:rPr>
            <w:rFonts w:eastAsiaTheme="minorEastAsia"/>
            <w:lang w:eastAsia="zh-CN"/>
          </w:rPr>
          <w:t xml:space="preserve"> R</w:t>
        </w:r>
        <w:r w:rsidRPr="009D188E">
          <w:rPr>
            <w:rFonts w:eastAsiaTheme="minorEastAsia"/>
            <w:lang w:eastAsia="zh-CN"/>
          </w:rPr>
          <w:t>emote UE.</w:t>
        </w:r>
      </w:ins>
      <w:ins w:id="701" w:author="Xuelong Wang@RAN2#115" w:date="2021-09-03T10:59:00Z">
        <w:r w:rsidR="00AD1E6C" w:rsidRPr="00AD1E6C">
          <w:rPr>
            <w:rFonts w:eastAsiaTheme="minorEastAsia"/>
            <w:lang w:eastAsia="zh-CN"/>
          </w:rPr>
          <w:t xml:space="preserve"> </w:t>
        </w:r>
        <w:r w:rsidR="00AD1E6C">
          <w:rPr>
            <w:rFonts w:eastAsiaTheme="minorEastAsia"/>
            <w:lang w:eastAsia="zh-CN"/>
          </w:rPr>
          <w:t>U2N R</w:t>
        </w:r>
        <w:r w:rsidR="00AD1E6C" w:rsidRPr="00EB4391">
          <w:rPr>
            <w:rFonts w:eastAsiaTheme="minorEastAsia"/>
            <w:lang w:eastAsia="zh-CN"/>
          </w:rPr>
          <w:t xml:space="preserve">elay UE </w:t>
        </w:r>
        <w:r w:rsidR="00AD1E6C">
          <w:rPr>
            <w:rFonts w:eastAsiaTheme="minorEastAsia"/>
            <w:lang w:eastAsia="zh-CN"/>
          </w:rPr>
          <w:t xml:space="preserve">in RRC_INACTIVE </w:t>
        </w:r>
        <w:r w:rsidR="00AD1E6C" w:rsidRPr="00EB4391">
          <w:rPr>
            <w:rFonts w:eastAsiaTheme="minorEastAsia"/>
            <w:lang w:eastAsia="zh-CN"/>
          </w:rPr>
          <w:t xml:space="preserve">doesn’t enter </w:t>
        </w:r>
        <w:r w:rsidR="00BE529A">
          <w:rPr>
            <w:rFonts w:eastAsiaTheme="minorEastAsia"/>
            <w:lang w:eastAsia="zh-CN"/>
          </w:rPr>
          <w:t>RRC_</w:t>
        </w:r>
        <w:r w:rsidR="00AD1E6C" w:rsidRPr="00EB4391">
          <w:rPr>
            <w:rFonts w:eastAsiaTheme="minorEastAsia"/>
            <w:lang w:eastAsia="zh-CN"/>
          </w:rPr>
          <w:t>IDLE state upon receiving CN</w:t>
        </w:r>
        <w:r w:rsidR="00AD1E6C">
          <w:rPr>
            <w:rFonts w:eastAsiaTheme="minorEastAsia"/>
            <w:lang w:eastAsia="zh-CN"/>
          </w:rPr>
          <w:t>-</w:t>
        </w:r>
        <w:r w:rsidR="00AD1E6C" w:rsidRPr="00EB4391">
          <w:rPr>
            <w:rFonts w:eastAsiaTheme="minorEastAsia"/>
            <w:lang w:eastAsia="zh-CN"/>
          </w:rPr>
          <w:t>initiated paging</w:t>
        </w:r>
        <w:r w:rsidR="00AD1E6C">
          <w:rPr>
            <w:rFonts w:eastAsiaTheme="minorEastAsia"/>
            <w:lang w:eastAsia="zh-CN"/>
          </w:rPr>
          <w:t xml:space="preserve"> for U2N Remote UE</w:t>
        </w:r>
        <w:r w:rsidR="00AD1E6C" w:rsidRPr="00EB4391">
          <w:rPr>
            <w:rFonts w:eastAsiaTheme="minorEastAsia"/>
            <w:lang w:eastAsia="zh-CN"/>
          </w:rPr>
          <w:t>.</w:t>
        </w:r>
      </w:ins>
    </w:p>
    <w:p w14:paraId="3360A63D" w14:textId="1440310A" w:rsidR="00BE529A" w:rsidRPr="00BE529A" w:rsidRDefault="00AD1E6C" w:rsidP="00AD1E6C">
      <w:pPr>
        <w:overflowPunct w:val="0"/>
        <w:autoSpaceDE w:val="0"/>
        <w:autoSpaceDN w:val="0"/>
        <w:adjustRightInd w:val="0"/>
        <w:textAlignment w:val="baseline"/>
        <w:rPr>
          <w:ins w:id="702" w:author="Xuelong Wang@RAN2#115" w:date="2021-09-03T11:01:00Z"/>
          <w:rFonts w:eastAsiaTheme="minorEastAsia"/>
          <w:lang w:eastAsia="zh-CN"/>
        </w:rPr>
      </w:pPr>
      <w:ins w:id="703" w:author="Xuelong Wang@RAN2#115" w:date="2021-09-03T10:59:00Z">
        <w:r w:rsidRPr="00BE529A">
          <w:rPr>
            <w:rFonts w:eastAsiaTheme="minorEastAsia"/>
            <w:lang w:eastAsia="zh-CN"/>
          </w:rPr>
          <w:t>When L2 U2N Relay UE is in RRC CONNECTED and L2 U2N Remote UE(s) is in RRC_IDLE or RRC_INACTIVE,</w:t>
        </w:r>
      </w:ins>
      <w:ins w:id="704" w:author="Xuelong Wang@RAN2#115" w:date="2021-09-03T11:01:00Z">
        <w:r w:rsidR="00BE529A" w:rsidRPr="00BE529A">
          <w:rPr>
            <w:rFonts w:eastAsiaTheme="minorEastAsia"/>
            <w:lang w:eastAsia="zh-CN"/>
          </w:rPr>
          <w:t xml:space="preserve"> there are two options for paging delivery: </w:t>
        </w:r>
      </w:ins>
    </w:p>
    <w:p w14:paraId="04D87A0D" w14:textId="61250660" w:rsidR="00BE529A" w:rsidRPr="00BE529A" w:rsidRDefault="00BE529A" w:rsidP="00BE529A">
      <w:pPr>
        <w:pStyle w:val="B10"/>
        <w:rPr>
          <w:ins w:id="705" w:author="Xuelong Wang@RAN2#115" w:date="2021-09-03T11:00:00Z"/>
        </w:rPr>
      </w:pPr>
      <w:ins w:id="706" w:author="Xuelong Wang@RAN2#115" w:date="2021-09-03T11:05:00Z">
        <w:r w:rsidRPr="00B74D1F">
          <w:t>-</w:t>
        </w:r>
        <w:r w:rsidRPr="00B74D1F">
          <w:tab/>
        </w:r>
      </w:ins>
      <w:ins w:id="707" w:author="Xuelong Wang@RAN2#115" w:date="2021-09-03T11:06:00Z">
        <w:r w:rsidR="00C85CD8">
          <w:t>T</w:t>
        </w:r>
      </w:ins>
      <w:ins w:id="708" w:author="Xuelong Wang@RAN2#115" w:date="2021-09-03T10:59:00Z">
        <w:r w:rsidR="00AD1E6C" w:rsidRPr="00BE529A">
          <w:t xml:space="preserve">he U2N Relay UE can monitor POs of its connected U2N Remote UE(s) if the active DL BWP of U2N Relay UE is configured with common CORESET and common search space. </w:t>
        </w:r>
      </w:ins>
    </w:p>
    <w:p w14:paraId="4677B0A4" w14:textId="479DB274" w:rsidR="00BE529A" w:rsidRPr="00BE529A" w:rsidRDefault="00BE529A" w:rsidP="00BE529A">
      <w:pPr>
        <w:pStyle w:val="B10"/>
        <w:rPr>
          <w:ins w:id="709" w:author="Xuelong Wang@RAN2#115" w:date="2021-09-03T11:00:00Z"/>
        </w:rPr>
      </w:pPr>
      <w:ins w:id="710" w:author="Xuelong Wang@RAN2#115" w:date="2021-09-03T11:05:00Z">
        <w:r w:rsidRPr="00B74D1F">
          <w:t>-</w:t>
        </w:r>
        <w:r w:rsidRPr="00B74D1F">
          <w:tab/>
        </w:r>
      </w:ins>
      <w:ins w:id="711" w:author="Xuelong Wang@RAN2#115" w:date="2021-09-03T11:06:00Z">
        <w:r w:rsidR="00C85CD8">
          <w:t>T</w:t>
        </w:r>
      </w:ins>
      <w:ins w:id="712" w:author="Xuelong Wang@RAN2#115" w:date="2021-09-03T10:59:00Z">
        <w:r w:rsidR="00AD1E6C" w:rsidRPr="00BE529A">
          <w:t>he delivery of the U2N Remote UE’s paging can be performed through dedicated RRC message</w:t>
        </w:r>
      </w:ins>
      <w:ins w:id="713" w:author="Xuelong Wang@RAN2#115" w:date="2021-09-03T11:07:00Z">
        <w:r w:rsidR="00C85CD8">
          <w:t xml:space="preserve"> from the gNB to the </w:t>
        </w:r>
        <w:r w:rsidR="00C85CD8" w:rsidRPr="00BE529A">
          <w:t>U2N Relay UE</w:t>
        </w:r>
      </w:ins>
      <w:ins w:id="714" w:author="Xuelong Wang@RAN2#115" w:date="2021-09-03T10:59:00Z">
        <w:r w:rsidR="00AD1E6C" w:rsidRPr="00BE529A">
          <w:t xml:space="preserve">.  </w:t>
        </w:r>
      </w:ins>
    </w:p>
    <w:p w14:paraId="2686AA16" w14:textId="6C54E771" w:rsidR="006A1249" w:rsidRPr="00BE529A" w:rsidRDefault="00BE529A" w:rsidP="00AD1E6C">
      <w:pPr>
        <w:overflowPunct w:val="0"/>
        <w:autoSpaceDE w:val="0"/>
        <w:autoSpaceDN w:val="0"/>
        <w:adjustRightInd w:val="0"/>
        <w:textAlignment w:val="baseline"/>
        <w:rPr>
          <w:ins w:id="715" w:author="Xuelong Wang@RAN2#115" w:date="2021-09-03T10:59:00Z"/>
          <w:rFonts w:eastAsiaTheme="minorEastAsia"/>
          <w:lang w:eastAsia="zh-CN"/>
        </w:rPr>
      </w:pPr>
      <w:ins w:id="716" w:author="Xuelong Wang@RAN2#115" w:date="2021-09-03T11:01:00Z">
        <w:r w:rsidRPr="00BE529A">
          <w:rPr>
            <w:rFonts w:eastAsiaTheme="minorEastAsia"/>
            <w:lang w:eastAsia="zh-CN"/>
          </w:rPr>
          <w:t>It is up to n</w:t>
        </w:r>
      </w:ins>
      <w:ins w:id="717" w:author="Xuelong Wang@RAN2#115" w:date="2021-09-03T10:59:00Z">
        <w:r w:rsidR="00AD1E6C" w:rsidRPr="00BE529A">
          <w:rPr>
            <w:rFonts w:eastAsiaTheme="minorEastAsia"/>
            <w:lang w:eastAsia="zh-CN"/>
          </w:rPr>
          <w:t xml:space="preserve">etwork implementation </w:t>
        </w:r>
      </w:ins>
      <w:ins w:id="718" w:author="Xuelong Wang@RAN2#115" w:date="2021-09-03T11:01:00Z">
        <w:r w:rsidRPr="00BE529A">
          <w:rPr>
            <w:rFonts w:eastAsiaTheme="minorEastAsia"/>
            <w:lang w:eastAsia="zh-CN"/>
          </w:rPr>
          <w:t xml:space="preserve">to </w:t>
        </w:r>
      </w:ins>
      <w:ins w:id="719" w:author="Xuelong Wang@RAN2#115" w:date="2021-09-03T10:59:00Z">
        <w:r w:rsidR="00AD1E6C" w:rsidRPr="00BE529A">
          <w:rPr>
            <w:rFonts w:eastAsiaTheme="minorEastAsia"/>
            <w:lang w:eastAsia="zh-CN"/>
          </w:rPr>
          <w:t xml:space="preserve">decide </w:t>
        </w:r>
      </w:ins>
      <w:ins w:id="720" w:author="Xuelong Wang@RAN2#115" w:date="2021-09-03T11:01:00Z">
        <w:r w:rsidRPr="00BE529A">
          <w:rPr>
            <w:rFonts w:eastAsiaTheme="minorEastAsia"/>
            <w:lang w:eastAsia="zh-CN"/>
          </w:rPr>
          <w:t>which one to use</w:t>
        </w:r>
      </w:ins>
      <w:ins w:id="721" w:author="Xuelong Wang@RAN2#115" w:date="2021-09-03T10:59:00Z">
        <w:r w:rsidR="00AD1E6C" w:rsidRPr="00BE529A">
          <w:rPr>
            <w:rFonts w:eastAsiaTheme="minorEastAsia"/>
            <w:lang w:eastAsia="zh-CN"/>
          </w:rPr>
          <w:t>.</w:t>
        </w:r>
      </w:ins>
    </w:p>
    <w:p w14:paraId="1567F357" w14:textId="7DFEAF4B" w:rsidR="004C7329" w:rsidRDefault="00AD1E6C" w:rsidP="00AD1E6C">
      <w:pPr>
        <w:overflowPunct w:val="0"/>
        <w:autoSpaceDE w:val="0"/>
        <w:autoSpaceDN w:val="0"/>
        <w:adjustRightInd w:val="0"/>
        <w:textAlignment w:val="baseline"/>
        <w:rPr>
          <w:rFonts w:eastAsiaTheme="minorEastAsia"/>
          <w:lang w:eastAsia="zh-CN"/>
        </w:rPr>
      </w:pPr>
      <w:ins w:id="722" w:author="Xuelong Wang@RAN2#115" w:date="2021-09-03T10:59:00Z">
        <w:r w:rsidRPr="00BE529A">
          <w:rPr>
            <w:rFonts w:eastAsiaTheme="minorEastAsia"/>
            <w:lang w:eastAsia="zh-CN"/>
          </w:rPr>
          <w:t>The U2N Remote UE in RRC_IDLE/RRC_INACTIVE provides 5G-S-TMSI/I-RNTI and its Uu DRX cycle information to the U2N Relay UE for PO monitoring. The U2N Relay UE decodes received paging message to derive the 5G-S-TSMI/I-RNTI and forward the paging message accordingly.</w:t>
        </w:r>
      </w:ins>
    </w:p>
    <w:p w14:paraId="4D497435" w14:textId="63369084" w:rsidR="003065F2" w:rsidRDefault="003065F2" w:rsidP="0060557B">
      <w:pPr>
        <w:pStyle w:val="EditorsNote"/>
        <w:rPr>
          <w:ins w:id="723" w:author="Xuelong Wang@RAN2#115" w:date="2021-09-03T11:10:00Z"/>
          <w:lang w:eastAsia="ko-KR"/>
        </w:rPr>
      </w:pPr>
      <w:r w:rsidRPr="00182F1D">
        <w:rPr>
          <w:lang w:eastAsia="ko-KR"/>
        </w:rPr>
        <w:t xml:space="preserve">Editor’s Note: </w:t>
      </w:r>
      <w:r w:rsidRPr="003065F2">
        <w:rPr>
          <w:lang w:eastAsia="ko-KR"/>
        </w:rPr>
        <w:t xml:space="preserve">FFS what is </w:t>
      </w:r>
      <w:r>
        <w:rPr>
          <w:lang w:eastAsia="ko-KR"/>
        </w:rPr>
        <w:t xml:space="preserve">the </w:t>
      </w:r>
      <w:r w:rsidRPr="003065F2">
        <w:rPr>
          <w:lang w:eastAsia="ko-KR"/>
        </w:rPr>
        <w:t xml:space="preserve">Uu DRX cycle information </w:t>
      </w:r>
      <w:r>
        <w:rPr>
          <w:lang w:eastAsia="ko-KR"/>
        </w:rPr>
        <w:t xml:space="preserve">as described at above paragraph </w:t>
      </w:r>
      <w:r w:rsidRPr="003065F2">
        <w:rPr>
          <w:lang w:eastAsia="ko-KR"/>
        </w:rPr>
        <w:t>and how to provide</w:t>
      </w:r>
    </w:p>
    <w:p w14:paraId="05E92DA0" w14:textId="5F056DF5" w:rsidR="00387C18" w:rsidDel="00D50160" w:rsidRDefault="00387C18" w:rsidP="0060557B">
      <w:pPr>
        <w:pStyle w:val="EditorsNote"/>
        <w:rPr>
          <w:ins w:id="724" w:author="Xuelong Wang" w:date="2021-05-28T16:58:00Z"/>
          <w:del w:id="725" w:author="Xuelong Wang@RAN2#115" w:date="2021-09-03T11:10:00Z"/>
          <w:rFonts w:eastAsiaTheme="minorEastAsia"/>
          <w:lang w:eastAsia="zh-CN"/>
        </w:rPr>
      </w:pPr>
    </w:p>
    <w:p w14:paraId="4FEF20A1" w14:textId="77777777" w:rsidR="004C7329" w:rsidRDefault="004C7329" w:rsidP="009D188E">
      <w:pPr>
        <w:overflowPunct w:val="0"/>
        <w:autoSpaceDE w:val="0"/>
        <w:autoSpaceDN w:val="0"/>
        <w:adjustRightInd w:val="0"/>
        <w:textAlignment w:val="baseline"/>
        <w:rPr>
          <w:ins w:id="726" w:author="Xuelong Wang" w:date="2021-05-28T16:56:00Z"/>
          <w:rFonts w:eastAsiaTheme="minorEastAsia"/>
          <w:lang w:eastAsia="zh-CN"/>
        </w:rPr>
      </w:pPr>
      <w:ins w:id="727" w:author="Xuelong Wang" w:date="2021-05-28T16:58:00Z">
        <w:r w:rsidRPr="009D188E">
          <w:rPr>
            <w:rFonts w:eastAsiaTheme="minorEastAsia"/>
            <w:lang w:eastAsia="zh-CN"/>
          </w:rPr>
          <w:t>Unicast can be used for the paging forwarding via PC5.</w:t>
        </w:r>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728" w:author="Xuelong Wang" w:date="2021-05-28T16:48:00Z">
        <w:r w:rsidRPr="00946C6E">
          <w:rPr>
            <w:rFonts w:eastAsiaTheme="minorEastAsia"/>
            <w:lang w:eastAsia="zh-CN"/>
          </w:rPr>
          <w:t xml:space="preserve">When </w:t>
        </w:r>
      </w:ins>
      <w:ins w:id="729" w:author="Xuelong Wang" w:date="2021-05-28T16:50:00Z">
        <w:r>
          <w:rPr>
            <w:rFonts w:eastAsiaTheme="minorEastAsia"/>
            <w:lang w:eastAsia="zh-CN"/>
          </w:rPr>
          <w:t xml:space="preserve">both </w:t>
        </w:r>
      </w:ins>
      <w:ins w:id="730" w:author="Xuelong Wang" w:date="2021-06-02T14:36:00Z">
        <w:r w:rsidR="00BA47FD">
          <w:t>U2N</w:t>
        </w:r>
      </w:ins>
      <w:ins w:id="731" w:author="Xuelong Wang" w:date="2021-05-28T16:48:00Z">
        <w:r>
          <w:rPr>
            <w:rFonts w:eastAsiaTheme="minorEastAsia"/>
            <w:lang w:eastAsia="zh-CN"/>
          </w:rPr>
          <w:t xml:space="preserve"> </w:t>
        </w:r>
        <w:r w:rsidRPr="00946C6E">
          <w:rPr>
            <w:rFonts w:eastAsiaTheme="minorEastAsia"/>
            <w:lang w:eastAsia="zh-CN"/>
          </w:rPr>
          <w:t xml:space="preserve">Relay UE </w:t>
        </w:r>
      </w:ins>
      <w:ins w:id="732" w:author="Xuelong Wang" w:date="2021-05-28T16:50:00Z">
        <w:r w:rsidRPr="00946C6E">
          <w:rPr>
            <w:rFonts w:eastAsiaTheme="minorEastAsia"/>
            <w:lang w:eastAsia="zh-CN"/>
          </w:rPr>
          <w:t xml:space="preserve">and </w:t>
        </w:r>
      </w:ins>
      <w:ins w:id="733" w:author="Xuelong Wang" w:date="2021-06-02T14:36:00Z">
        <w:r w:rsidR="00BA47FD">
          <w:t>U2N</w:t>
        </w:r>
      </w:ins>
      <w:ins w:id="734"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735" w:author="Xuelong Wang" w:date="2021-05-28T16:48:00Z">
        <w:r w:rsidRPr="00946C6E">
          <w:rPr>
            <w:rFonts w:eastAsiaTheme="minorEastAsia"/>
            <w:lang w:eastAsia="zh-CN"/>
          </w:rPr>
          <w:t xml:space="preserve">in RRC CONNECTED, the </w:t>
        </w:r>
      </w:ins>
      <w:ins w:id="736" w:author="Xuelong Wang" w:date="2021-06-02T14:36:00Z">
        <w:r w:rsidR="00BA47FD">
          <w:t>U2N</w:t>
        </w:r>
      </w:ins>
      <w:ins w:id="737" w:author="Xuelong Wang" w:date="2021-05-28T16:49:00Z">
        <w:r>
          <w:rPr>
            <w:rFonts w:eastAsiaTheme="minorEastAsia"/>
            <w:lang w:eastAsia="zh-CN"/>
          </w:rPr>
          <w:t xml:space="preserve"> </w:t>
        </w:r>
      </w:ins>
      <w:ins w:id="738" w:author="Xuelong Wang" w:date="2021-05-28T16:48:00Z">
        <w:r w:rsidRPr="00946C6E">
          <w:rPr>
            <w:rFonts w:eastAsiaTheme="minorEastAsia"/>
            <w:lang w:eastAsia="zh-CN"/>
          </w:rPr>
          <w:t>Relay UE may monitor SI change indication and/or PWS notifications in any PO</w:t>
        </w:r>
      </w:ins>
      <w:ins w:id="739" w:author="Xuelong Wang" w:date="2021-06-02T14:44:00Z">
        <w:r w:rsidR="00815523">
          <w:rPr>
            <w:rFonts w:eastAsiaTheme="minorEastAsia"/>
            <w:lang w:eastAsia="zh-CN"/>
          </w:rPr>
          <w:t xml:space="preserve"> as defined in TS 38.304</w:t>
        </w:r>
      </w:ins>
      <w:ins w:id="740" w:author="Xuelong Wang" w:date="2021-05-28T16:48:00Z">
        <w:r w:rsidRPr="00946C6E">
          <w:rPr>
            <w:rFonts w:eastAsiaTheme="minorEastAsia"/>
            <w:lang w:eastAsia="zh-CN"/>
          </w:rPr>
          <w:t xml:space="preserve"> .</w:t>
        </w:r>
      </w:ins>
    </w:p>
    <w:p w14:paraId="251AD83F" w14:textId="77777777" w:rsidR="00815523" w:rsidRPr="009D188E" w:rsidRDefault="00815523" w:rsidP="009D188E">
      <w:pPr>
        <w:overflowPunct w:val="0"/>
        <w:autoSpaceDE w:val="0"/>
        <w:autoSpaceDN w:val="0"/>
        <w:adjustRightInd w:val="0"/>
        <w:textAlignment w:val="baseline"/>
        <w:rPr>
          <w:ins w:id="741" w:author="Xuelong Wang" w:date="2021-04-26T14:01:00Z"/>
          <w:rFonts w:eastAsiaTheme="minorEastAsia"/>
          <w:lang w:eastAsia="zh-CN"/>
        </w:rPr>
      </w:pPr>
    </w:p>
    <w:p w14:paraId="21F8DAB5" w14:textId="21C60168" w:rsidR="00877B4C" w:rsidRPr="003D2ADF" w:rsidRDefault="003D2ADF" w:rsidP="003D2ADF">
      <w:pPr>
        <w:pStyle w:val="Heading4"/>
        <w:overflowPunct w:val="0"/>
        <w:autoSpaceDE w:val="0"/>
        <w:autoSpaceDN w:val="0"/>
        <w:adjustRightInd w:val="0"/>
        <w:textAlignment w:val="baseline"/>
        <w:rPr>
          <w:ins w:id="742" w:author="Xuelong Wang" w:date="2021-05-28T16:41:00Z"/>
          <w:rFonts w:eastAsiaTheme="minorEastAsia"/>
          <w:lang w:eastAsia="ja-JP"/>
        </w:rPr>
      </w:pPr>
      <w:ins w:id="743" w:author="Xuelong Wang" w:date="2021-06-03T11:35:00Z">
        <w:r w:rsidRPr="00440333">
          <w:rPr>
            <w:rFonts w:eastAsiaTheme="minorEastAsia"/>
            <w:lang w:eastAsia="ja-JP"/>
          </w:rPr>
          <w:lastRenderedPageBreak/>
          <w:t>16.x.5.</w:t>
        </w:r>
        <w:r>
          <w:rPr>
            <w:rFonts w:eastAsiaTheme="minorEastAsia"/>
            <w:lang w:eastAsia="ja-JP"/>
          </w:rPr>
          <w:t>4</w:t>
        </w:r>
        <w:r w:rsidRPr="00440333">
          <w:rPr>
            <w:rFonts w:eastAsiaTheme="minorEastAsia"/>
            <w:lang w:eastAsia="ja-JP"/>
          </w:rPr>
          <w:tab/>
        </w:r>
      </w:ins>
      <w:ins w:id="744"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2883DF1E" w:rsidR="009D188E" w:rsidRPr="009D188E" w:rsidRDefault="00C27B7E" w:rsidP="009D188E">
      <w:pPr>
        <w:overflowPunct w:val="0"/>
        <w:autoSpaceDE w:val="0"/>
        <w:autoSpaceDN w:val="0"/>
        <w:adjustRightInd w:val="0"/>
        <w:textAlignment w:val="baseline"/>
        <w:rPr>
          <w:ins w:id="745" w:author="Xuelong Wang" w:date="2021-04-22T14:46:00Z"/>
          <w:rFonts w:eastAsiaTheme="minorEastAsia"/>
          <w:lang w:eastAsia="zh-CN"/>
        </w:rPr>
      </w:pPr>
      <w:ins w:id="746" w:author="Xuelong Wang" w:date="2021-05-28T15:57:00Z">
        <w:r>
          <w:rPr>
            <w:rFonts w:eastAsiaTheme="minorEastAsia"/>
            <w:lang w:eastAsia="zh-CN"/>
          </w:rPr>
          <w:t xml:space="preserve">The </w:t>
        </w:r>
      </w:ins>
      <w:ins w:id="747" w:author="Xuelong Wang" w:date="2021-06-02T14:36:00Z">
        <w:r w:rsidR="00BA47FD">
          <w:t>U2N</w:t>
        </w:r>
      </w:ins>
      <w:ins w:id="748"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749" w:author="Xuelong Wang" w:date="2021-06-02T14:45:00Z">
        <w:r w:rsidR="00815523">
          <w:rPr>
            <w:rFonts w:eastAsiaTheme="minorEastAsia"/>
            <w:lang w:eastAsia="zh-CN"/>
          </w:rPr>
          <w:t xml:space="preserve"> as defined in TS 38.331</w:t>
        </w:r>
      </w:ins>
      <w:ins w:id="750" w:author="Xuelong Wang" w:date="2021-05-28T15:58:00Z">
        <w:r>
          <w:rPr>
            <w:rFonts w:eastAsiaTheme="minorEastAsia"/>
            <w:lang w:eastAsia="zh-CN"/>
          </w:rPr>
          <w:t xml:space="preserve">. </w:t>
        </w:r>
      </w:ins>
      <w:ins w:id="751" w:author="Xuelong Wang" w:date="2021-06-03T14:20:00Z">
        <w:r w:rsidR="00CC07C7">
          <w:rPr>
            <w:rFonts w:eastAsiaTheme="minorEastAsia"/>
            <w:lang w:eastAsia="zh-CN"/>
          </w:rPr>
          <w:t>The U2N R</w:t>
        </w:r>
      </w:ins>
      <w:ins w:id="752" w:author="Xuelong Wang" w:date="2021-06-03T14:19:00Z">
        <w:r w:rsidR="00CC07C7" w:rsidRPr="002424BE">
          <w:rPr>
            <w:rFonts w:eastAsia="等线"/>
          </w:rPr>
          <w:t xml:space="preserve">elay UE </w:t>
        </w:r>
      </w:ins>
      <w:ins w:id="753" w:author="Xuelong Wang" w:date="2021-06-03T14:20:00Z">
        <w:r w:rsidR="00CC07C7">
          <w:rPr>
            <w:rFonts w:eastAsia="等线"/>
          </w:rPr>
          <w:t xml:space="preserve">in </w:t>
        </w:r>
      </w:ins>
      <w:ins w:id="754" w:author="Xuelong Wang" w:date="2021-06-03T14:19:00Z">
        <w:r w:rsidR="00CC07C7" w:rsidRPr="002424BE">
          <w:rPr>
            <w:rFonts w:eastAsia="等线"/>
          </w:rPr>
          <w:t xml:space="preserve">RRC-CONNECTED </w:t>
        </w:r>
      </w:ins>
      <w:ins w:id="755" w:author="Xuelong Wang" w:date="2021-06-03T14:20:00Z">
        <w:r w:rsidR="0083769C">
          <w:rPr>
            <w:rFonts w:eastAsia="等线"/>
          </w:rPr>
          <w:t>should</w:t>
        </w:r>
      </w:ins>
      <w:ins w:id="756" w:author="Xuelong Wang" w:date="2021-06-03T14:19:00Z">
        <w:r w:rsidR="00CC07C7">
          <w:rPr>
            <w:rFonts w:eastAsia="等线"/>
          </w:rPr>
          <w:t xml:space="preserve"> not perform UAC for U2N </w:t>
        </w:r>
      </w:ins>
      <w:ins w:id="757" w:author="Xuelong Wang" w:date="2021-06-03T14:20:00Z">
        <w:r w:rsidR="00CC07C7">
          <w:rPr>
            <w:rFonts w:eastAsia="等线"/>
          </w:rPr>
          <w:t>R</w:t>
        </w:r>
      </w:ins>
      <w:ins w:id="758" w:author="Xuelong Wang" w:date="2021-06-03T14:19:00Z">
        <w:r w:rsidR="00CC07C7" w:rsidRPr="002424BE">
          <w:rPr>
            <w:rFonts w:eastAsia="等线"/>
          </w:rPr>
          <w:t>emote UE’s data</w:t>
        </w:r>
      </w:ins>
      <w:ins w:id="759" w:author="Xuelong Wang" w:date="2021-06-03T14:20:00Z">
        <w:r w:rsidR="00CC07C7">
          <w:rPr>
            <w:rFonts w:eastAsia="等线"/>
          </w:rPr>
          <w:t xml:space="preserve">. </w:t>
        </w:r>
      </w:ins>
      <w:ins w:id="760" w:author="Xuelong Wang" w:date="2021-05-28T16:00:00Z">
        <w:r w:rsidR="00986CE3">
          <w:rPr>
            <w:rFonts w:eastAsiaTheme="minorEastAsia"/>
            <w:lang w:eastAsia="zh-CN"/>
          </w:rPr>
          <w:t xml:space="preserve"> </w:t>
        </w:r>
      </w:ins>
    </w:p>
    <w:p w14:paraId="36467938" w14:textId="77777777" w:rsidR="004D6F9A" w:rsidRDefault="004D6F9A">
      <w:pPr>
        <w:overflowPunct w:val="0"/>
        <w:autoSpaceDE w:val="0"/>
        <w:autoSpaceDN w:val="0"/>
        <w:adjustRightInd w:val="0"/>
        <w:textAlignment w:val="baseline"/>
        <w:rPr>
          <w:ins w:id="761" w:author="Xuelong Wang" w:date="2021-06-07T14:20:00Z"/>
          <w:rFonts w:eastAsiaTheme="minorEastAsia"/>
          <w:lang w:eastAsia="zh-CN"/>
        </w:rPr>
      </w:pPr>
    </w:p>
    <w:p w14:paraId="3F446B51" w14:textId="0CFCA38A" w:rsidR="00FC61DA" w:rsidRPr="004D6F9A" w:rsidRDefault="00FC61DA" w:rsidP="00FC61DA">
      <w:pPr>
        <w:pStyle w:val="Heading3"/>
        <w:rPr>
          <w:lang w:eastAsia="zh-CN"/>
        </w:rPr>
      </w:pPr>
      <w:ins w:id="762" w:author="Xuelong Wang" w:date="2021-06-07T14:21:00Z">
        <w:r w:rsidRPr="00FC61DA">
          <w:rPr>
            <w:lang w:eastAsia="zh-CN"/>
          </w:rPr>
          <w:t>16.x.</w:t>
        </w:r>
        <w:r>
          <w:rPr>
            <w:lang w:eastAsia="zh-CN"/>
          </w:rPr>
          <w:t>6</w:t>
        </w:r>
        <w:r w:rsidRPr="00FC61DA">
          <w:rPr>
            <w:lang w:eastAsia="zh-CN"/>
          </w:rPr>
          <w:tab/>
        </w:r>
        <w:r w:rsidRPr="009E0631">
          <w:rPr>
            <w:rFonts w:eastAsia="宋体" w:hint="eastAsia"/>
          </w:rPr>
          <w:t>S</w:t>
        </w:r>
        <w:r w:rsidRPr="009E0631">
          <w:rPr>
            <w:rFonts w:eastAsia="宋体"/>
          </w:rPr>
          <w:t>ervice Continuity for L2 U2N relay</w:t>
        </w:r>
      </w:ins>
    </w:p>
    <w:p w14:paraId="0CD43240" w14:textId="19557229" w:rsidR="00F715CF" w:rsidRPr="0040052A" w:rsidRDefault="00961229" w:rsidP="002152A6">
      <w:pPr>
        <w:pStyle w:val="EditorsNote"/>
        <w:rPr>
          <w:ins w:id="763"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r w:rsidR="00D66A9F">
        <w:rPr>
          <w:lang w:eastAsia="ko-KR"/>
        </w:rPr>
        <w:t xml:space="preserve">high level </w:t>
      </w:r>
      <w:r w:rsidR="00367FC7">
        <w:rPr>
          <w:lang w:eastAsia="ko-KR"/>
        </w:rPr>
        <w:t xml:space="preserve">procedures of service continuity </w:t>
      </w:r>
      <w:r w:rsidR="00D66A9F">
        <w:rPr>
          <w:lang w:eastAsia="ko-KR"/>
        </w:rPr>
        <w:t xml:space="preserve">for </w:t>
      </w:r>
      <w:r w:rsidR="009A7B6C">
        <w:rPr>
          <w:lang w:eastAsia="ko-KR"/>
        </w:rPr>
        <w:t>L2 U2N relay</w:t>
      </w:r>
      <w:del w:id="764" w:author="Xuelong Wang" w:date="2021-06-02T14:55:00Z">
        <w:r w:rsidR="00F715CF" w:rsidRPr="00961229" w:rsidDel="00D669F7">
          <w:rPr>
            <w:lang w:eastAsia="ko-KR"/>
          </w:rPr>
          <w:fldChar w:fldCharType="begin"/>
        </w:r>
        <w:r w:rsidR="00F715CF" w:rsidRPr="00961229" w:rsidDel="00D669F7">
          <w:rPr>
            <w:lang w:eastAsia="ko-KR"/>
          </w:rPr>
          <w:fldChar w:fldCharType="end"/>
        </w:r>
      </w:del>
      <w:del w:id="765"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0BCC6890" w14:textId="77777777" w:rsidR="008E0932" w:rsidRPr="00EE4051" w:rsidRDefault="008E0932" w:rsidP="008E0932">
      <w:pPr>
        <w:pStyle w:val="Heading4"/>
        <w:overflowPunct w:val="0"/>
        <w:autoSpaceDE w:val="0"/>
        <w:autoSpaceDN w:val="0"/>
        <w:adjustRightInd w:val="0"/>
        <w:textAlignment w:val="baseline"/>
        <w:rPr>
          <w:ins w:id="766" w:author="Xuelong Wang@RAN2#115" w:date="2021-09-03T11:11:00Z"/>
          <w:rFonts w:eastAsiaTheme="minorEastAsia"/>
          <w:lang w:eastAsia="ja-JP"/>
        </w:rPr>
      </w:pPr>
      <w:ins w:id="767" w:author="Xuelong Wang@RAN2#115" w:date="2021-09-03T11:11:00Z">
        <w:r w:rsidRPr="00EE4051">
          <w:rPr>
            <w:lang w:eastAsia="zh-CN"/>
          </w:rPr>
          <w:t>16.x.6.1</w:t>
        </w:r>
        <w:r w:rsidRPr="00EE4051">
          <w:rPr>
            <w:rFonts w:eastAsiaTheme="minorEastAsia"/>
            <w:lang w:eastAsia="ja-JP"/>
          </w:rPr>
          <w:t xml:space="preserve"> Switching from indirect to direct path</w:t>
        </w:r>
      </w:ins>
    </w:p>
    <w:p w14:paraId="3BD41B2E" w14:textId="77777777" w:rsidR="008E0932" w:rsidRPr="00EE4051" w:rsidRDefault="008E0932" w:rsidP="008E0932">
      <w:pPr>
        <w:rPr>
          <w:ins w:id="768" w:author="Xuelong Wang@RAN2#115" w:date="2021-09-03T11:11:00Z"/>
        </w:rPr>
      </w:pPr>
      <w:ins w:id="769" w:author="Xuelong Wang@RAN2#115" w:date="2021-09-03T11:11:00Z">
        <w:r w:rsidRPr="00EE4051">
          <w:t>For service continuity of L2 U2N relay, the following procedure is used, in case of U2N Remote UE switching to direct Uu cell:</w:t>
        </w:r>
      </w:ins>
    </w:p>
    <w:p w14:paraId="53237665" w14:textId="77777777" w:rsidR="008E0932" w:rsidRPr="00EE4051" w:rsidRDefault="009200DE" w:rsidP="008E0932">
      <w:pPr>
        <w:jc w:val="center"/>
        <w:rPr>
          <w:ins w:id="770" w:author="Xuelong Wang@RAN2#115" w:date="2021-09-03T11:11:00Z"/>
          <w:rFonts w:ascii="Arial" w:hAnsi="Arial" w:cs="Arial"/>
        </w:rPr>
      </w:pPr>
      <w:ins w:id="771" w:author="Xuelong Wang@RAN2#115" w:date="2021-09-03T11:11:00Z">
        <w:r w:rsidRPr="00EE4051">
          <w:rPr>
            <w:noProof/>
          </w:rPr>
          <w:object w:dxaOrig="9090" w:dyaOrig="7990" w14:anchorId="18D4CE82">
            <v:shape id="_x0000_i1029" type="#_x0000_t75" alt="" style="width:297.1pt;height:260.65pt" o:ole="">
              <v:imagedata r:id="rId31" o:title=""/>
            </v:shape>
            <o:OLEObject Type="Embed" ProgID="Visio.Drawing.15" ShapeID="_x0000_i1029" DrawAspect="Content" ObjectID="_1692174633" r:id="rId32"/>
          </w:object>
        </w:r>
      </w:ins>
    </w:p>
    <w:p w14:paraId="1281F3DC" w14:textId="77777777" w:rsidR="008E0932" w:rsidRPr="009C25F3" w:rsidRDefault="008E0932" w:rsidP="008E0932">
      <w:pPr>
        <w:jc w:val="center"/>
        <w:rPr>
          <w:ins w:id="772" w:author="Xuelong Wang@RAN2#115" w:date="2021-09-03T11:11:00Z"/>
          <w:rFonts w:ascii="Arial" w:hAnsi="Arial" w:cs="Arial"/>
        </w:rPr>
      </w:pPr>
      <w:ins w:id="773" w:author="Xuelong Wang@RAN2#115" w:date="2021-09-03T11:11:00Z">
        <w:r w:rsidRPr="00EE4051">
          <w:rPr>
            <w:rFonts w:ascii="Arial" w:hAnsi="Arial" w:cs="Arial"/>
          </w:rPr>
          <w:t>Figure 16.x.6.1-1: Procedure for U2N Remote UE switching to direct Uu cell</w:t>
        </w:r>
      </w:ins>
    </w:p>
    <w:p w14:paraId="088F58B4" w14:textId="548C1C4A" w:rsidR="008E0932" w:rsidRPr="009200DE" w:rsidRDefault="008E0932" w:rsidP="008E0932">
      <w:pPr>
        <w:rPr>
          <w:ins w:id="774" w:author="Xuelong Wang@RAN2#115" w:date="2021-09-03T11:11:00Z"/>
        </w:rPr>
      </w:pPr>
      <w:ins w:id="775" w:author="Xuelong Wang@RAN2#115" w:date="2021-09-03T11:11:00Z">
        <w:r w:rsidRPr="009C25F3">
          <w:t xml:space="preserve">1. The Uu </w:t>
        </w:r>
        <w:r w:rsidRPr="009200DE">
          <w:t xml:space="preserve">measurement configuration and measurement report signalling procedures is performed to evaluate both relay link measurement and Uu link measurement. The measurement results from U2N Remote UE are reported when configured reporting criteria is met. The SL relay measurement report shall include at least U2N Relay UE ID, serving cell ID, and SL-RSRP information. </w:t>
        </w:r>
      </w:ins>
    </w:p>
    <w:p w14:paraId="7E4AA4CA" w14:textId="1E2E3902" w:rsidR="008E0932" w:rsidRPr="00904026" w:rsidRDefault="008E0932" w:rsidP="008E0932">
      <w:pPr>
        <w:rPr>
          <w:ins w:id="776" w:author="Xuelong Wang@RAN2#115" w:date="2021-09-03T11:11:00Z"/>
        </w:rPr>
      </w:pPr>
      <w:ins w:id="777" w:author="Xuelong Wang@RAN2#115" w:date="2021-09-03T11:11:00Z">
        <w:r w:rsidRPr="009200DE">
          <w:t xml:space="preserve">2. The gNB decides to </w:t>
        </w:r>
      </w:ins>
      <w:ins w:id="778" w:author="Xuelong Wang@RAN2#115" w:date="2021-09-03T11:20:00Z">
        <w:r w:rsidR="00656345">
          <w:t>switch</w:t>
        </w:r>
      </w:ins>
      <w:ins w:id="779" w:author="Xuelong Wang@RAN2#115" w:date="2021-09-03T11:11:00Z">
        <w:r w:rsidRPr="009200DE">
          <w:t xml:space="preserve"> </w:t>
        </w:r>
        <w:r w:rsidRPr="00904026">
          <w:t xml:space="preserve">the Remote UE onto direct Uu path. </w:t>
        </w:r>
      </w:ins>
    </w:p>
    <w:p w14:paraId="10A0CA74" w14:textId="69336F69" w:rsidR="008E0932" w:rsidRPr="009211B4" w:rsidRDefault="008E0932" w:rsidP="008E0932">
      <w:pPr>
        <w:rPr>
          <w:ins w:id="780" w:author="Xuelong Wang@RAN2#115" w:date="2021-09-03T11:11:00Z"/>
        </w:rPr>
      </w:pPr>
      <w:ins w:id="781" w:author="Xuelong Wang@RAN2#115" w:date="2021-09-03T11:11:00Z">
        <w:r w:rsidRPr="00904026">
          <w:t xml:space="preserve">3. The gNB sends </w:t>
        </w:r>
        <w:r w:rsidRPr="009211B4">
          <w:rPr>
            <w:iCs/>
          </w:rPr>
          <w:t>RRCReconfiguration</w:t>
        </w:r>
        <w:r w:rsidRPr="00904026">
          <w:t xml:space="preserve"> message to the U2N Remote UE</w:t>
        </w:r>
        <w:r w:rsidRPr="009211B4">
          <w:t xml:space="preserve">. The U2N Remote UE stops UP and CP transmission via U2N Relay UE after reception of </w:t>
        </w:r>
        <w:r w:rsidRPr="0011537E">
          <w:rPr>
            <w:iCs/>
          </w:rPr>
          <w:t>RRCReconfiguration</w:t>
        </w:r>
        <w:r w:rsidRPr="009211B4">
          <w:t xml:space="preserve"> message from the gNB. </w:t>
        </w:r>
      </w:ins>
    </w:p>
    <w:p w14:paraId="03837B5E" w14:textId="06C50DB9" w:rsidR="008E0932" w:rsidRPr="009211B4" w:rsidRDefault="008E0932" w:rsidP="008E0932">
      <w:pPr>
        <w:rPr>
          <w:ins w:id="782" w:author="Xuelong Wang@RAN2#115" w:date="2021-09-03T11:11:00Z"/>
        </w:rPr>
      </w:pPr>
      <w:ins w:id="783" w:author="Xuelong Wang@RAN2#115" w:date="2021-09-03T11:11:00Z">
        <w:r w:rsidRPr="009211B4">
          <w:t xml:space="preserve">4. The U2N Remote UE synchronizes with the gNB and performs Random Access. </w:t>
        </w:r>
      </w:ins>
    </w:p>
    <w:p w14:paraId="6620739A" w14:textId="082C588F" w:rsidR="008E0932" w:rsidRPr="009211B4" w:rsidRDefault="008E0932" w:rsidP="008E0932">
      <w:pPr>
        <w:rPr>
          <w:ins w:id="784" w:author="Xuelong Wang@RAN2#115" w:date="2021-09-03T11:11:00Z"/>
        </w:rPr>
      </w:pPr>
      <w:ins w:id="785" w:author="Xuelong Wang@RAN2#115" w:date="2021-09-03T11:11:00Z">
        <w:r w:rsidRPr="009211B4">
          <w:t xml:space="preserve">5. The UE (i.e. previous U2N Remote UE) </w:t>
        </w:r>
      </w:ins>
      <w:ins w:id="786" w:author="Xuelong Wang@RAN2#115" w:date="2021-09-03T11:20:00Z">
        <w:r w:rsidR="00904026">
          <w:t>sends</w:t>
        </w:r>
      </w:ins>
      <w:ins w:id="787" w:author="Xuelong Wang@RAN2#115" w:date="2021-09-03T11:11:00Z">
        <w:r w:rsidRPr="009211B4">
          <w:t xml:space="preserve"> the </w:t>
        </w:r>
        <w:r w:rsidRPr="0011537E">
          <w:rPr>
            <w:iCs/>
          </w:rPr>
          <w:t>RRCReconfigurationComplete</w:t>
        </w:r>
        <w:r w:rsidRPr="009211B4">
          <w:t xml:space="preserve"> to the gNB via target path, using the configuration provided in the </w:t>
        </w:r>
        <w:r w:rsidRPr="0011537E">
          <w:rPr>
            <w:iCs/>
          </w:rPr>
          <w:t>RRCReconfiguration</w:t>
        </w:r>
        <w:r w:rsidRPr="009211B4">
          <w:rPr>
            <w:i/>
            <w:iCs/>
          </w:rPr>
          <w:t xml:space="preserve"> </w:t>
        </w:r>
        <w:r w:rsidRPr="009211B4">
          <w:t>message.</w:t>
        </w:r>
        <w:r w:rsidRPr="008E0932">
          <w:t xml:space="preserve"> From this step, the U2N Remote UE moves </w:t>
        </w:r>
        <w:r w:rsidRPr="00EE4051">
          <w:t>the RRC connection to the target gNB</w:t>
        </w:r>
      </w:ins>
    </w:p>
    <w:p w14:paraId="05FFCC77" w14:textId="57147037" w:rsidR="008E0932" w:rsidRPr="0011537E" w:rsidRDefault="008E0932" w:rsidP="008E0932">
      <w:pPr>
        <w:rPr>
          <w:ins w:id="788" w:author="Xuelong Wang@RAN2#115" w:date="2021-09-03T11:11:00Z"/>
        </w:rPr>
      </w:pPr>
      <w:ins w:id="789" w:author="Xuelong Wang@RAN2#115" w:date="2021-09-03T11:11:00Z">
        <w:r w:rsidRPr="009211B4">
          <w:t xml:space="preserve">6. The gNB </w:t>
        </w:r>
      </w:ins>
      <w:ins w:id="790" w:author="Xuelong Wang@RAN2#115" w:date="2021-09-03T11:13:00Z">
        <w:r w:rsidR="001524C6">
          <w:t xml:space="preserve">can </w:t>
        </w:r>
      </w:ins>
      <w:ins w:id="791" w:author="Xuelong Wang@RAN2#115" w:date="2021-09-03T11:11:00Z">
        <w:r w:rsidRPr="009211B4">
          <w:t xml:space="preserve">send </w:t>
        </w:r>
        <w:r w:rsidRPr="00DB1D81">
          <w:rPr>
            <w:iCs/>
          </w:rPr>
          <w:t>RRCReconfiguration</w:t>
        </w:r>
        <w:r w:rsidRPr="009211B4">
          <w:t xml:space="preserve"> message to the U2N Relay UE to reconfigure the connection between the U2N Relay UE and the gNB. The </w:t>
        </w:r>
        <w:r w:rsidRPr="0011537E">
          <w:rPr>
            <w:iCs/>
          </w:rPr>
          <w:t>RRCReconfiguration</w:t>
        </w:r>
        <w:r w:rsidRPr="009211B4">
          <w:t xml:space="preserve"> message to the U2N Relay UE can be sent any time after step 3 based on gNB implementation (e.g. to </w:t>
        </w:r>
        <w:r w:rsidRPr="008E0932">
          <w:t>release Uu and PC5 RLC configuration for relaying, and bearer mapping configuration between PC5 RLC and Uu RLC</w:t>
        </w:r>
        <w:r w:rsidRPr="0011537E">
          <w:t xml:space="preserve">). </w:t>
        </w:r>
      </w:ins>
    </w:p>
    <w:p w14:paraId="4153ABD3" w14:textId="54C61AF5" w:rsidR="008E0932" w:rsidRPr="00736B44" w:rsidRDefault="008E0932" w:rsidP="008E0932">
      <w:pPr>
        <w:rPr>
          <w:ins w:id="792" w:author="Xuelong Wang@RAN2#115" w:date="2021-09-03T11:11:00Z"/>
        </w:rPr>
      </w:pPr>
      <w:ins w:id="793" w:author="Xuelong Wang@RAN2#115" w:date="2021-09-03T11:11:00Z">
        <w:r w:rsidRPr="0011537E">
          <w:lastRenderedPageBreak/>
          <w:t>7. Either U2N Relay UE or U2N Remote UE can initiate the PC5 unicast link release (PC5-S).</w:t>
        </w:r>
        <w:r w:rsidRPr="008E0932">
          <w:t xml:space="preserve"> T</w:t>
        </w:r>
        <w:r w:rsidRPr="001524C6">
          <w:rPr>
            <w:rFonts w:eastAsia="宋体"/>
            <w:kern w:val="2"/>
            <w:sz w:val="21"/>
            <w:szCs w:val="22"/>
            <w:lang w:val="en-US" w:eastAsia="zh-CN"/>
          </w:rPr>
          <w:t>he timing to execute link release is up to UE implementation</w:t>
        </w:r>
      </w:ins>
      <w:ins w:id="794" w:author="Xuelong Wang@RAN2#115" w:date="2021-09-03T11:24:00Z">
        <w:r w:rsidR="00736B44">
          <w:rPr>
            <w:rFonts w:eastAsia="宋体"/>
            <w:kern w:val="2"/>
            <w:sz w:val="21"/>
            <w:szCs w:val="22"/>
            <w:lang w:val="en-US" w:eastAsia="zh-CN"/>
          </w:rPr>
          <w:t>.</w:t>
        </w:r>
      </w:ins>
      <w:ins w:id="795" w:author="Xuelong Wang@RAN2#115" w:date="2021-09-03T11:11:00Z">
        <w:r w:rsidRPr="00736B44">
          <w:t xml:space="preserve"> The U2N Relay UE can execute PC5 connection reconfiguration to release PC5 RLC for relaying upon reception of RRC Reconfiguration by gNB in Step 6, or the UE (i.e. previous U2N Remote UE) can execute PC5 connection reconfiguration to release PC5 RLC for relaying upon reception of RRC Reconfiguration by gNB in Step 3</w:t>
        </w:r>
        <w:r w:rsidRPr="008E0932">
          <w:t xml:space="preserve">. </w:t>
        </w:r>
      </w:ins>
    </w:p>
    <w:p w14:paraId="41F39924" w14:textId="0D12C27C" w:rsidR="008E0932" w:rsidRPr="00736B44" w:rsidRDefault="008E0932" w:rsidP="008E0932">
      <w:pPr>
        <w:rPr>
          <w:ins w:id="796" w:author="Xuelong Wang@RAN2#115" w:date="2021-09-03T11:11:00Z"/>
          <w:rFonts w:ascii="Arial" w:hAnsi="Arial" w:cs="Arial"/>
        </w:rPr>
      </w:pPr>
      <w:ins w:id="797" w:author="Xuelong Wang@RAN2#115" w:date="2021-09-03T11:11:00Z">
        <w:r w:rsidRPr="00736B44">
          <w:t>8. The data path is switched from indirect path to direct path between the UE (i.e. previous U2N Remote UE) and the gNB. Step 8 can be executed in parallel or after step 5, which</w:t>
        </w:r>
      </w:ins>
      <w:ins w:id="798" w:author="Xuelong Wang@RAN2#115" w:date="2021-09-03T11:24:00Z">
        <w:r w:rsidR="00736B44">
          <w:t xml:space="preserve"> </w:t>
        </w:r>
      </w:ins>
      <w:ins w:id="799" w:author="Xuelong Wang@RAN2#115" w:date="2021-09-03T11:11:00Z">
        <w:r w:rsidRPr="00736B44">
          <w:t xml:space="preserve">is independent of step 6 and step 7. </w:t>
        </w:r>
        <w:r w:rsidRPr="008E0932">
          <w:rPr>
            <w:u w:val="single"/>
          </w:rPr>
          <w:t>T</w:t>
        </w:r>
        <w:r w:rsidRPr="008E0932">
          <w:t xml:space="preserve">he DL/UL lossless delivery during the path switch is done according to </w:t>
        </w:r>
      </w:ins>
      <w:ins w:id="800" w:author="Xuelong Wang@RAN2#115" w:date="2021-09-03T11:25:00Z">
        <w:r w:rsidR="00736B44">
          <w:t>PDCP data recovery procedure</w:t>
        </w:r>
      </w:ins>
      <w:ins w:id="801" w:author="Xuelong Wang@RAN2#115" w:date="2021-09-03T11:11:00Z">
        <w:r w:rsidRPr="008E0932">
          <w:t>.</w:t>
        </w:r>
      </w:ins>
    </w:p>
    <w:p w14:paraId="6BFD9E65" w14:textId="77777777" w:rsidR="008E0932" w:rsidRPr="00736B44" w:rsidRDefault="008E0932" w:rsidP="008E0932">
      <w:pPr>
        <w:rPr>
          <w:ins w:id="802" w:author="Xuelong Wang@RAN2#115" w:date="2021-09-03T11:11:00Z"/>
          <w:rFonts w:ascii="Arial" w:hAnsi="Arial" w:cs="Arial"/>
        </w:rPr>
      </w:pPr>
    </w:p>
    <w:p w14:paraId="7BB28585" w14:textId="77777777" w:rsidR="008E0932" w:rsidRPr="00736B44" w:rsidRDefault="008E0932" w:rsidP="008E0932">
      <w:pPr>
        <w:pStyle w:val="Heading4"/>
        <w:overflowPunct w:val="0"/>
        <w:autoSpaceDE w:val="0"/>
        <w:autoSpaceDN w:val="0"/>
        <w:adjustRightInd w:val="0"/>
        <w:textAlignment w:val="baseline"/>
        <w:rPr>
          <w:ins w:id="803" w:author="Xuelong Wang@RAN2#115" w:date="2021-09-03T11:11:00Z"/>
          <w:lang w:eastAsia="zh-CN"/>
        </w:rPr>
      </w:pPr>
      <w:ins w:id="804" w:author="Xuelong Wang@RAN2#115" w:date="2021-09-03T11:11:00Z">
        <w:r w:rsidRPr="00736B44">
          <w:rPr>
            <w:lang w:eastAsia="zh-CN"/>
          </w:rPr>
          <w:t>16.x.6.2 Switching from direct to indirect path</w:t>
        </w:r>
      </w:ins>
    </w:p>
    <w:p w14:paraId="0AB930D6" w14:textId="77777777" w:rsidR="008E0932" w:rsidRPr="00736B44" w:rsidRDefault="008E0932" w:rsidP="008E0932">
      <w:pPr>
        <w:rPr>
          <w:ins w:id="805" w:author="Xuelong Wang@RAN2#115" w:date="2021-09-03T11:11:00Z"/>
        </w:rPr>
      </w:pPr>
      <w:ins w:id="806" w:author="Xuelong Wang@RAN2#115" w:date="2021-09-03T11:11:00Z">
        <w:r w:rsidRPr="00736B44">
          <w:t>For service continuity of L2 U2N Relay, the following procedure is used, in case of a UE switching to U2N Relay UE:</w:t>
        </w:r>
      </w:ins>
    </w:p>
    <w:p w14:paraId="7D933C68" w14:textId="77777777" w:rsidR="008E0932" w:rsidRPr="00736B44" w:rsidRDefault="00EA7A97" w:rsidP="008E0932">
      <w:pPr>
        <w:jc w:val="center"/>
        <w:rPr>
          <w:ins w:id="807" w:author="Xuelong Wang@RAN2#115" w:date="2021-09-03T11:11:00Z"/>
          <w:rFonts w:ascii="Arial" w:hAnsi="Arial" w:cs="Arial"/>
        </w:rPr>
      </w:pPr>
      <w:ins w:id="808" w:author="Xuelong Wang@RAN2#115" w:date="2021-09-03T11:11:00Z">
        <w:r w:rsidRPr="00EA7A97">
          <w:rPr>
            <w:noProof/>
          </w:rPr>
          <w:object w:dxaOrig="9140" w:dyaOrig="7540" w14:anchorId="370311BE">
            <v:shape id="_x0000_i1030" type="#_x0000_t75" alt="" style="width:296.65pt;height:245.15pt" o:ole="">
              <v:imagedata r:id="rId33" o:title=""/>
            </v:shape>
            <o:OLEObject Type="Embed" ProgID="Visio.Drawing.15" ShapeID="_x0000_i1030" DrawAspect="Content" ObjectID="_1692174634" r:id="rId34"/>
          </w:object>
        </w:r>
      </w:ins>
    </w:p>
    <w:p w14:paraId="14816A9A" w14:textId="77777777" w:rsidR="008E0932" w:rsidRPr="00394041" w:rsidRDefault="008E0932" w:rsidP="008E0932">
      <w:pPr>
        <w:jc w:val="center"/>
        <w:rPr>
          <w:ins w:id="809" w:author="Xuelong Wang@RAN2#115" w:date="2021-09-03T11:11:00Z"/>
        </w:rPr>
      </w:pPr>
      <w:ins w:id="810" w:author="Xuelong Wang@RAN2#115" w:date="2021-09-03T11:11:00Z">
        <w:r w:rsidRPr="00736B44">
          <w:rPr>
            <w:rFonts w:ascii="Arial" w:hAnsi="Arial" w:cs="Arial"/>
          </w:rPr>
          <w:t xml:space="preserve">Figure </w:t>
        </w:r>
        <w:r w:rsidRPr="00736B44">
          <w:rPr>
            <w:rFonts w:ascii="Arial" w:hAnsi="Arial" w:cs="Arial" w:hint="eastAsia"/>
          </w:rPr>
          <w:t>16</w:t>
        </w:r>
        <w:r w:rsidRPr="00736B44">
          <w:rPr>
            <w:rFonts w:ascii="Arial" w:hAnsi="Arial" w:cs="Arial"/>
          </w:rPr>
          <w:t>.x.6.2-1: Procedure for U2N Remote UE switching to indirect Relay UE</w:t>
        </w:r>
      </w:ins>
    </w:p>
    <w:p w14:paraId="43E3637F" w14:textId="68620448" w:rsidR="008E0932" w:rsidRPr="00AF30BD" w:rsidRDefault="008E0932" w:rsidP="008E0932">
      <w:pPr>
        <w:rPr>
          <w:ins w:id="811" w:author="Xuelong Wang@RAN2#115" w:date="2021-09-03T11:11:00Z"/>
        </w:rPr>
      </w:pPr>
      <w:ins w:id="812" w:author="Xuelong Wang@RAN2#115" w:date="2021-09-03T11:11:00Z">
        <w:r w:rsidRPr="00394041">
          <w:t>1. The U2N Remote UE reports one or multiple candidate U2N Relay UE(s)</w:t>
        </w:r>
      </w:ins>
      <w:ins w:id="813" w:author="Xuelong Wang@RAN2#115" w:date="2021-09-03T11:28:00Z">
        <w:r w:rsidR="00394041">
          <w:t xml:space="preserve"> and </w:t>
        </w:r>
        <w:r w:rsidR="00394041">
          <w:t>legacy Uu measuraments</w:t>
        </w:r>
      </w:ins>
      <w:ins w:id="814" w:author="Xuelong Wang@RAN2#115" w:date="2021-09-03T11:11:00Z">
        <w:r w:rsidRPr="00394041">
          <w:t>, after it measures/discovers the candidate U2N Relay UE(s).</w:t>
        </w:r>
      </w:ins>
    </w:p>
    <w:p w14:paraId="056CD8E8" w14:textId="77777777" w:rsidR="008E0932" w:rsidRPr="00AF30BD" w:rsidRDefault="008E0932" w:rsidP="008E0932">
      <w:pPr>
        <w:ind w:left="720"/>
        <w:rPr>
          <w:ins w:id="815" w:author="Xuelong Wang@RAN2#115" w:date="2021-09-03T11:11:00Z"/>
        </w:rPr>
      </w:pPr>
      <w:ins w:id="816" w:author="Xuelong Wang@RAN2#115" w:date="2021-09-03T11:11:00Z">
        <w:r w:rsidRPr="00AF30BD">
          <w:t>- The UE may filter the appropriate U2N Relay UE(s) according to Relay selection criteria before reporting. The UE shall report only the U2N Relay UE candidate(s) that fulfil the higher layer criteria.</w:t>
        </w:r>
      </w:ins>
    </w:p>
    <w:p w14:paraId="3BC9E09F" w14:textId="77777777" w:rsidR="008E0932" w:rsidRPr="00AF30BD" w:rsidRDefault="008E0932" w:rsidP="008E0932">
      <w:pPr>
        <w:ind w:left="720"/>
        <w:rPr>
          <w:ins w:id="817" w:author="Xuelong Wang@RAN2#115" w:date="2021-09-03T11:11:00Z"/>
        </w:rPr>
      </w:pPr>
      <w:ins w:id="818" w:author="Xuelong Wang@RAN2#115" w:date="2021-09-03T11:11:00Z">
        <w:r w:rsidRPr="00AF30BD">
          <w:t>- The reporting can include at least U2N Relay UE ID, U2N Relay UE’ s serving cell ID, and SD-RSRP information.</w:t>
        </w:r>
      </w:ins>
    </w:p>
    <w:p w14:paraId="4A8A5848" w14:textId="612AEDA7" w:rsidR="00E127AE" w:rsidRDefault="008E0932" w:rsidP="008E0932">
      <w:ins w:id="819" w:author="Xuelong Wang@RAN2#115" w:date="2021-09-03T11:11:00Z">
        <w:r w:rsidRPr="00AF30BD">
          <w:t xml:space="preserve">2. The gNB decides to switch the U2N Remote UE to a target U2N Relay UE. Then the gNB </w:t>
        </w:r>
        <w:r w:rsidRPr="00910770">
          <w:t>send</w:t>
        </w:r>
      </w:ins>
      <w:ins w:id="820" w:author="Xuelong Wang@RAN2#115" w:date="2021-09-03T11:32:00Z">
        <w:r w:rsidR="00910770">
          <w:t>s</w:t>
        </w:r>
      </w:ins>
      <w:ins w:id="821" w:author="Xuelong Wang@RAN2#115" w:date="2021-09-03T11:11:00Z">
        <w:r w:rsidRPr="00910770">
          <w:t xml:space="preserve"> an </w:t>
        </w:r>
        <w:r w:rsidRPr="00910770">
          <w:rPr>
            <w:iCs/>
          </w:rPr>
          <w:t>RRCReconfiguration</w:t>
        </w:r>
        <w:r w:rsidRPr="00910770">
          <w:t xml:space="preserve"> message to the target U2N Relay UE, which </w:t>
        </w:r>
        <w:r w:rsidRPr="008E0932">
          <w:t>can include at least Uu and PC5 RLC configuration for relaying, and bearer mapping configuration</w:t>
        </w:r>
        <w:r w:rsidRPr="00AF30BD">
          <w:t>.</w:t>
        </w:r>
      </w:ins>
    </w:p>
    <w:p w14:paraId="4ABB1146" w14:textId="5AD8C45F" w:rsidR="008E0932" w:rsidRPr="00AF30BD" w:rsidRDefault="00E127AE" w:rsidP="00E127AE">
      <w:pPr>
        <w:pStyle w:val="EditorsNote"/>
        <w:rPr>
          <w:ins w:id="822" w:author="Xuelong Wang@RAN2#115" w:date="2021-09-03T11:11:00Z"/>
          <w:lang w:eastAsia="ko-KR"/>
        </w:rPr>
      </w:pPr>
      <w:r w:rsidRPr="00E127AE">
        <w:rPr>
          <w:lang w:eastAsia="ko-KR"/>
        </w:rPr>
        <w:t xml:space="preserve"> </w:t>
      </w:r>
      <w:r w:rsidRPr="008E0932">
        <w:rPr>
          <w:lang w:eastAsia="ko-KR"/>
        </w:rPr>
        <w:t>Editor's Note:</w:t>
      </w:r>
      <w:r w:rsidR="00164361">
        <w:rPr>
          <w:lang w:eastAsia="ko-KR"/>
        </w:rPr>
        <w:t xml:space="preserve"> </w:t>
      </w:r>
      <w:bookmarkStart w:id="823" w:name="_GoBack"/>
      <w:bookmarkEnd w:id="823"/>
      <w:r>
        <w:rPr>
          <w:lang w:eastAsia="ko-KR"/>
        </w:rPr>
        <w:t xml:space="preserve">At step 2, </w:t>
      </w:r>
      <w:r>
        <w:t>the gNB may decide to perform a normal handover rather than a path switch to an indirect path</w:t>
      </w:r>
      <w:r w:rsidRPr="001524C6">
        <w:rPr>
          <w:lang w:eastAsia="ko-KR"/>
        </w:rPr>
        <w:t>.</w:t>
      </w:r>
    </w:p>
    <w:p w14:paraId="05927849" w14:textId="5D077FD9" w:rsidR="008E0932" w:rsidRPr="00AF30BD" w:rsidRDefault="008E0932" w:rsidP="008E0932">
      <w:pPr>
        <w:rPr>
          <w:ins w:id="824" w:author="Xuelong Wang@RAN2#115" w:date="2021-09-03T11:11:00Z"/>
        </w:rPr>
      </w:pPr>
      <w:ins w:id="825" w:author="Xuelong Wang@RAN2#115" w:date="2021-09-03T11:11:00Z">
        <w:r w:rsidRPr="00AF30BD">
          <w:t xml:space="preserve">3. The gNB sends the </w:t>
        </w:r>
        <w:r w:rsidRPr="00910770">
          <w:rPr>
            <w:iCs/>
          </w:rPr>
          <w:t>RRCReconfiguration</w:t>
        </w:r>
        <w:r w:rsidRPr="00AF30BD">
          <w:t xml:space="preserve"> message to the U2N Remote UE. The contents in the </w:t>
        </w:r>
        <w:r w:rsidRPr="00D7657D">
          <w:rPr>
            <w:iCs/>
          </w:rPr>
          <w:t>RRCReconfiguration</w:t>
        </w:r>
        <w:r w:rsidRPr="00AF30BD">
          <w:t xml:space="preserve"> message can include at least U2N Relay UE ID, PC5 RLC configuration for relay</w:t>
        </w:r>
      </w:ins>
      <w:ins w:id="826" w:author="Xuelong Wang@RAN2#115" w:date="2021-09-03T11:33:00Z">
        <w:r w:rsidR="00910770">
          <w:t xml:space="preserve"> traffic</w:t>
        </w:r>
      </w:ins>
      <w:ins w:id="827" w:author="Xuelong Wang@RAN2#115" w:date="2021-09-03T11:11:00Z">
        <w:r w:rsidRPr="00AF30BD">
          <w:t xml:space="preserve"> and the associated end-to-end </w:t>
        </w:r>
        <w:r w:rsidR="00910770">
          <w:t>r</w:t>
        </w:r>
        <w:r w:rsidRPr="00AF30BD">
          <w:t xml:space="preserve">adio </w:t>
        </w:r>
      </w:ins>
      <w:ins w:id="828" w:author="Xuelong Wang@RAN2#115" w:date="2021-09-03T11:34:00Z">
        <w:r w:rsidR="00910770">
          <w:t>b</w:t>
        </w:r>
      </w:ins>
      <w:ins w:id="829" w:author="Xuelong Wang@RAN2#115" w:date="2021-09-03T11:11:00Z">
        <w:r w:rsidRPr="00AF30BD">
          <w:t xml:space="preserve">earer(s). The U2N Remote UE stops UP and CP transmission over Uu after reception of </w:t>
        </w:r>
        <w:r w:rsidRPr="00D7657D">
          <w:rPr>
            <w:iCs/>
          </w:rPr>
          <w:t>RRCReconfiguration</w:t>
        </w:r>
        <w:r w:rsidRPr="00AF30BD">
          <w:t xml:space="preserve"> message from the gNB.</w:t>
        </w:r>
      </w:ins>
    </w:p>
    <w:p w14:paraId="5F1D316E" w14:textId="6A04F83E" w:rsidR="008E0932" w:rsidRPr="00AF30BD" w:rsidRDefault="008E0932" w:rsidP="008E0932">
      <w:pPr>
        <w:rPr>
          <w:ins w:id="830" w:author="Xuelong Wang@RAN2#115" w:date="2021-09-03T11:11:00Z"/>
        </w:rPr>
      </w:pPr>
      <w:ins w:id="831" w:author="Xuelong Wang@RAN2#115" w:date="2021-09-03T11:11:00Z">
        <w:r w:rsidRPr="00AF30BD">
          <w:t>4. The U2N Remote UE establishes PC5 connection with target U2N Relay UE</w:t>
        </w:r>
      </w:ins>
    </w:p>
    <w:p w14:paraId="7DFE298A" w14:textId="3A33B4D6" w:rsidR="008E0932" w:rsidRPr="00AF30BD" w:rsidRDefault="008E0932" w:rsidP="008E0932">
      <w:pPr>
        <w:rPr>
          <w:ins w:id="832" w:author="Xuelong Wang@RAN2#115" w:date="2021-09-03T11:11:00Z"/>
        </w:rPr>
      </w:pPr>
      <w:ins w:id="833" w:author="Xuelong Wang@RAN2#115" w:date="2021-09-03T11:11:00Z">
        <w:r w:rsidRPr="00AF30BD">
          <w:lastRenderedPageBreak/>
          <w:t xml:space="preserve">5. The U2N Remote UE completes the path switch procedure by sending the </w:t>
        </w:r>
        <w:r w:rsidRPr="00BE5D40">
          <w:rPr>
            <w:iCs/>
          </w:rPr>
          <w:t>RRCReconfigurationComplete</w:t>
        </w:r>
        <w:r w:rsidRPr="00AF30BD">
          <w:t xml:space="preserve"> message to the gNB via the Relay UE.</w:t>
        </w:r>
      </w:ins>
    </w:p>
    <w:p w14:paraId="1A8C9882" w14:textId="77777777" w:rsidR="008E0932" w:rsidRPr="00AF30BD" w:rsidRDefault="008E0932" w:rsidP="008E0932">
      <w:pPr>
        <w:rPr>
          <w:ins w:id="834" w:author="Xuelong Wang@RAN2#115" w:date="2021-09-03T11:11:00Z"/>
        </w:rPr>
      </w:pPr>
      <w:ins w:id="835" w:author="Xuelong Wang@RAN2#115" w:date="2021-09-03T11:11:00Z">
        <w:r w:rsidRPr="00AF30BD">
          <w:t>6. The data path is switched from direct path to indirect path between the U2N Remote UE and the gNB.</w:t>
        </w:r>
      </w:ins>
    </w:p>
    <w:p w14:paraId="1EC372FE" w14:textId="77777777" w:rsidR="008E0932" w:rsidRPr="00AF30BD" w:rsidRDefault="008E0932" w:rsidP="008E0932">
      <w:pPr>
        <w:rPr>
          <w:ins w:id="836" w:author="Xuelong Wang@RAN2#115" w:date="2021-09-03T11:11:00Z"/>
          <w:rFonts w:ascii="Arial" w:hAnsi="Arial" w:cs="Arial"/>
        </w:rPr>
      </w:pPr>
    </w:p>
    <w:p w14:paraId="08453F90" w14:textId="2205BFB6" w:rsidR="00F715CF" w:rsidRPr="00451EBD" w:rsidDel="009E0631" w:rsidRDefault="00C90BF1" w:rsidP="00C90BF1">
      <w:pPr>
        <w:pStyle w:val="EditorsNote"/>
        <w:rPr>
          <w:del w:id="837" w:author="Xuelong Wang" w:date="2021-06-07T14:17:00Z"/>
          <w:lang w:val="en-US" w:eastAsia="zh-CN"/>
        </w:rPr>
      </w:pPr>
      <w:r w:rsidRPr="008E0932">
        <w:rPr>
          <w:lang w:eastAsia="ko-KR"/>
        </w:rPr>
        <w:t>Editor's Note:</w:t>
      </w:r>
      <w:r w:rsidRPr="008E0932">
        <w:rPr>
          <w:lang w:eastAsia="ko-KR"/>
        </w:rPr>
        <w:tab/>
      </w:r>
      <w:r w:rsidRPr="001524C6">
        <w:rPr>
          <w:lang w:eastAsia="ko-KR"/>
        </w:rPr>
        <w:t xml:space="preserve"> FFS in case the target relay UE is in IDLE/INACTIVE, if supported.</w:t>
      </w:r>
    </w:p>
    <w:p w14:paraId="5C4A6639" w14:textId="77777777" w:rsidR="00C33585" w:rsidRPr="004D7CC0" w:rsidRDefault="00C33585" w:rsidP="00F715CF"/>
    <w:p w14:paraId="2D4088F3" w14:textId="77777777" w:rsidR="00573576" w:rsidRDefault="00BC5FF2">
      <w:pPr>
        <w:pStyle w:val="Heading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t xml:space="preserve">Uu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Uu RSRP is above the minimum threshold by a hysteresis, or</w:t>
      </w:r>
    </w:p>
    <w:p w14:paraId="639AD5A8" w14:textId="77777777" w:rsidR="006D4175" w:rsidRDefault="006D4175" w:rsidP="006D4175">
      <w:pPr>
        <w:pStyle w:val="Agreement"/>
        <w:numPr>
          <w:ilvl w:val="0"/>
          <w:numId w:val="0"/>
        </w:numPr>
        <w:ind w:left="1619"/>
      </w:pPr>
      <w:r>
        <w:t>-</w:t>
      </w:r>
      <w:r>
        <w:tab/>
        <w:t>only maximum threshold is provided and Uu RSRP is below the maximum threshold by a hysteresis</w:t>
      </w:r>
    </w:p>
    <w:p w14:paraId="4603788B" w14:textId="77777777" w:rsidR="006D4175" w:rsidRDefault="006D4175" w:rsidP="006D4175">
      <w:pPr>
        <w:pStyle w:val="Agreement"/>
      </w:pPr>
      <w:r w:rsidRPr="00777F0E">
        <w:rPr>
          <w:highlight w:val="cyan"/>
        </w:rPr>
        <w:t>As in LTE, the RRC_IDLE/RRC_INACTIVE remote UE is able to perform discovery message transmission, if and only if Uu RSRP of serving cell is below a configured minimum threshold by a hysteresis.</w:t>
      </w:r>
    </w:p>
    <w:p w14:paraId="0E343AE0" w14:textId="77777777" w:rsidR="006D4175" w:rsidRDefault="006D4175" w:rsidP="006D4175">
      <w:pPr>
        <w:pStyle w:val="Agreement"/>
      </w:pPr>
      <w:r w:rsidRPr="0035559D">
        <w:rPr>
          <w:highlight w:val="green"/>
        </w:rPr>
        <w:t>Define threshHighRelay and threshLowRelay for relay UE and threshHighRemot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lastRenderedPageBreak/>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14:paraId="4D3CD9D9" w14:textId="77777777" w:rsidR="006D4175" w:rsidRPr="00486081" w:rsidRDefault="006D4175" w:rsidP="006D4175">
      <w:pPr>
        <w:pStyle w:val="Agreement"/>
        <w:rPr>
          <w:highlight w:val="cyan"/>
        </w:rPr>
      </w:pPr>
      <w:r w:rsidRPr="00486081">
        <w:rPr>
          <w:highlight w:val="cyan"/>
        </w:rPr>
        <w:t>[609] L2 relay UE will always use the discovery configuration provided by gNB (either via SIB or dedicated signalling).</w:t>
      </w:r>
    </w:p>
    <w:p w14:paraId="327E36AB" w14:textId="77777777" w:rsidR="00573576" w:rsidRDefault="006D4175" w:rsidP="006D4175">
      <w:pPr>
        <w:pStyle w:val="Agreement"/>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r w:rsidR="00BC5FF2">
        <w:t>.</w:t>
      </w:r>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PC5 Measurement: For relay(s) without unicast PC5 sconnection,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Triggered at remote UE when: a) direct Uu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Uu link threshold (like threshHigh-r13), PC5 link threshold(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r>
        <w:t xml:space="preserve">Uu quality between relay UE and gNB is not included in discovery message as additional AS criteria for relay (re)selection  </w:t>
      </w:r>
    </w:p>
    <w:p w14:paraId="012F7B81" w14:textId="77777777" w:rsidR="00573576" w:rsidRDefault="000D0134" w:rsidP="000D0134">
      <w:pPr>
        <w:pStyle w:val="Agreement"/>
      </w:pPr>
      <w:r w:rsidRPr="003A6D72">
        <w:rPr>
          <w:highlight w:val="green"/>
        </w:rPr>
        <w:lastRenderedPageBreak/>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611]  gNB controlled relay (re)selection” or “gNB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611]  When PC5 RLF is detected by relay UE on a PC5 unicast link towards a remote UE, relay UE in RRC_CONNECTED sends the PC5 RLF indication to gNB (as supported in R16 specification).</w:t>
      </w:r>
    </w:p>
    <w:p w14:paraId="48AA9AFA" w14:textId="77777777" w:rsidR="00E07957" w:rsidRPr="00BB7F6C" w:rsidRDefault="00E07957" w:rsidP="00E07957">
      <w:pPr>
        <w:pStyle w:val="Agreement"/>
        <w:rPr>
          <w:highlight w:val="cyan"/>
        </w:rPr>
      </w:pPr>
      <w:r>
        <w:t xml:space="preserve">[611]  </w:t>
      </w:r>
      <w:r w:rsidRPr="00BB7F6C">
        <w:rPr>
          <w:highlight w:val="cyan"/>
        </w:rPr>
        <w:t xml:space="preserve">When Uu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 xml:space="preserve">[611]  When relay performs HO to another gNB,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FFS for the Uu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RRCResume and RRCReestablishment message, network configuration via dedicated signalling is used for the configuration of PC5 RLC channel and Uu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RRCResume and RRCReestablishment message, default configuration is used for the configuration of PC5 RLC channel which can be reconfigured by network. </w:t>
      </w:r>
      <w:r w:rsidR="006B4F27" w:rsidRPr="00633FF7">
        <w:t>FFS for Uu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Uu RLC channel. </w:t>
      </w:r>
    </w:p>
    <w:p w14:paraId="218929EF"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Uu DRB packet, network configuration via dedicated signalling is used for the configuration of PC5 RLC channel and Uu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Uu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Uu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Uu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RRC_Connected remote UE, RAN2 confirm that DedicatedSIBRequest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RRC_Idle/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For both DL and UL transmission of Uu radio bearers other than SRB0, identity information of a remote UE and its Uu radio bearer are included in the header of adaptation layer over Uu.</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604] The radio bearer ID in the adaptation layer header is the Uu radio bearer ID of the remote UE. (23/24)</w:t>
      </w:r>
    </w:p>
    <w:p w14:paraId="7BCAA249" w14:textId="77777777" w:rsidR="006B4F27" w:rsidRPr="009D188E" w:rsidRDefault="006B4F27" w:rsidP="006B4F27">
      <w:pPr>
        <w:pStyle w:val="Agreement"/>
        <w:rPr>
          <w:highlight w:val="green"/>
        </w:rPr>
      </w:pPr>
      <w:r w:rsidRPr="009D188E">
        <w:rPr>
          <w:highlight w:val="green"/>
        </w:rPr>
        <w:t>[604] The UE ID in the adaptation layer header is a local, temporary remote UE ID. FFS whether the local, temporary remote UE ID is assigned by the relay UE, or the serving gNB of the relay UE. (23/24)</w:t>
      </w:r>
    </w:p>
    <w:p w14:paraId="27C0C58E" w14:textId="77777777" w:rsidR="006B4F27" w:rsidRPr="009D188E" w:rsidRDefault="006B4F27" w:rsidP="006B4F27">
      <w:pPr>
        <w:pStyle w:val="Agreement"/>
        <w:rPr>
          <w:highlight w:val="green"/>
        </w:rPr>
      </w:pPr>
      <w:r w:rsidRPr="009D188E">
        <w:rPr>
          <w:highlight w:val="green"/>
        </w:rPr>
        <w:t>[604] Mapping is done at Relay UE between PC5 RLC bearer IDs, identity information of remote UE and Uu radio bearer, and Uu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lastRenderedPageBreak/>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If there is no Uu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Proposal 1c: RAN2 agree that for relay/remote UE in RRC IDLE/INACTIVE state, in-coverage on the serving frequency</w:t>
      </w:r>
      <w:r w:rsidRPr="00744789">
        <w:rPr>
          <w:rFonts w:hint="eastAsia"/>
          <w:highlight w:val="cyan"/>
        </w:rPr>
        <w:t>，</w:t>
      </w:r>
      <w:r w:rsidRPr="00744789">
        <w:rPr>
          <w:rFonts w:hint="eastAsia"/>
          <w:highlight w:val="cyan"/>
        </w:rPr>
        <w:t xml:space="preserve">if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lastRenderedPageBreak/>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If there is no Uu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RRC states under which the cell ID may be applied by L2 remote UE and how to use it by L2 remote UE are left to be addressed for L2 specific discussions. And the usage of cell ID by gNB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lastRenderedPageBreak/>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The Uu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15/18][Easy]In case of Remote UE RRC resume to a new gNB, legacy Retrieve UE Context procedure is performed, i.e., the new gNB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lastRenderedPageBreak/>
        <w:t>[604]</w:t>
      </w:r>
      <w:r w:rsidR="009A2A63">
        <w:rPr>
          <w:rFonts w:hint="eastAsia"/>
        </w:rPr>
        <w:t>Proposal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The procedure of Figure 4.5.4.1-1 in TR38.836 and the procedure of Figure 4.5.4.2-1 in TR38.836 are the baseline for Remote UE’s intra gNB mobility in RRC_CONNECTED.</w:t>
      </w:r>
    </w:p>
    <w:p w14:paraId="64ABF2F8" w14:textId="77777777" w:rsidR="004C7B35" w:rsidRDefault="009C28AE" w:rsidP="004C7B35">
      <w:pPr>
        <w:pStyle w:val="Agreement"/>
      </w:pPr>
      <w:r>
        <w:t>[605]</w:t>
      </w:r>
      <w:r w:rsidR="004C7B35">
        <w:t>Proposal 2 (easy) (19/19): INM RRC and/or X2/Xn messages for inter-gNB handover are not used for the path switch procedures in intra gNB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Legacy RRC Reconfiguration and Measurement Report signalling procedures can be used for path switch procedure with extension to evaluate relay link measurement and Uu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Remote UE in RRC_CONNECTED suspend Uu RLM when Remote UE is connected to gNB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For indirect to direct path switch, Remote UE stops UP and CP transmission via relay link after reception of RRC Reconfiguration message from gNB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gNB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Remote UE stops UP and CP transmission over Uu after reception of RRC Reconfiguration message from gNB</w:t>
      </w:r>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Pr="00D8372E" w:rsidRDefault="00D8372E" w:rsidP="00D8372E">
      <w:pPr>
        <w:pStyle w:val="Doc-text2"/>
        <w:ind w:left="647"/>
      </w:pPr>
    </w:p>
    <w:sectPr w:rsidR="00D8372E" w:rsidRPr="00D8372E" w:rsidSect="00BF6103">
      <w:headerReference w:type="even" r:id="rId35"/>
      <w:headerReference w:type="default" r:id="rId36"/>
      <w:headerReference w:type="first" r:id="rId37"/>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9C2F7" w16cex:dateUtc="2021-06-08T08: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BD5FD9B" w16cid:durableId="2469C2F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7846FC" w14:textId="77777777" w:rsidR="00FB1C5A" w:rsidRDefault="00FB1C5A">
      <w:pPr>
        <w:spacing w:after="0"/>
      </w:pPr>
      <w:r>
        <w:separator/>
      </w:r>
    </w:p>
  </w:endnote>
  <w:endnote w:type="continuationSeparator" w:id="0">
    <w:p w14:paraId="35FABA5A" w14:textId="77777777" w:rsidR="00FB1C5A" w:rsidRDefault="00FB1C5A">
      <w:pPr>
        <w:spacing w:after="0"/>
      </w:pPr>
      <w:r>
        <w:continuationSeparator/>
      </w:r>
    </w:p>
  </w:endnote>
  <w:endnote w:type="continuationNotice" w:id="1">
    <w:p w14:paraId="1E658FCD" w14:textId="77777777" w:rsidR="00FB1C5A" w:rsidRDefault="00FB1C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charset w:val="00"/>
    <w:family w:val="auto"/>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variable"/>
    <w:sig w:usb0="E0002EFF" w:usb1="C0007843"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MS Gothic"/>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C5B1EE" w14:textId="77777777" w:rsidR="006E3804" w:rsidRDefault="006E380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CD04C" w14:textId="77777777" w:rsidR="006E3804" w:rsidRDefault="006E380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D893E" w14:textId="77777777" w:rsidR="006E3804" w:rsidRDefault="006E380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0801B6" w14:textId="77777777" w:rsidR="00FB1C5A" w:rsidRDefault="00FB1C5A">
      <w:pPr>
        <w:spacing w:after="0"/>
      </w:pPr>
      <w:r>
        <w:separator/>
      </w:r>
    </w:p>
  </w:footnote>
  <w:footnote w:type="continuationSeparator" w:id="0">
    <w:p w14:paraId="1FDA6F60" w14:textId="77777777" w:rsidR="00FB1C5A" w:rsidRDefault="00FB1C5A">
      <w:pPr>
        <w:spacing w:after="0"/>
      </w:pPr>
      <w:r>
        <w:continuationSeparator/>
      </w:r>
    </w:p>
  </w:footnote>
  <w:footnote w:type="continuationNotice" w:id="1">
    <w:p w14:paraId="1404ECB4" w14:textId="77777777" w:rsidR="00FB1C5A" w:rsidRDefault="00FB1C5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2DA0" w14:textId="77777777" w:rsidR="006E3804" w:rsidRDefault="006E3804">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0262E0" w14:textId="77777777" w:rsidR="006E3804" w:rsidRDefault="006E380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DC6211" w14:textId="77777777" w:rsidR="006E3804" w:rsidRDefault="006E380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84EDF" w14:textId="77777777" w:rsidR="006E3804" w:rsidRDefault="006E3804">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2BA91" w14:textId="77777777" w:rsidR="006E3804" w:rsidRDefault="006E3804">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3C1B2" w14:textId="77777777" w:rsidR="006E3804" w:rsidRDefault="006E380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2"/>
  </w:num>
  <w:num w:numId="25">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Xuelong Wang@RAN2#115">
    <w15:presenceInfo w15:providerId="None" w15:userId="Xuelong Wang@RAN2#115"/>
  </w15:person>
  <w15:person w15:author="Ericsson">
    <w15:presenceInfo w15:providerId="None" w15:userId="Ericsson"/>
  </w15:person>
  <w15:person w15:author="Huawei-Yulong">
    <w15:presenceInfo w15:providerId="None" w15:userId="Huawei-Yulong"/>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4"/>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036C"/>
    <w:rsid w:val="00031D91"/>
    <w:rsid w:val="0003259A"/>
    <w:rsid w:val="0003519B"/>
    <w:rsid w:val="00037855"/>
    <w:rsid w:val="00041792"/>
    <w:rsid w:val="00041F3F"/>
    <w:rsid w:val="00044E2C"/>
    <w:rsid w:val="00045D0C"/>
    <w:rsid w:val="0004626D"/>
    <w:rsid w:val="0004772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32D6"/>
    <w:rsid w:val="000D44F3"/>
    <w:rsid w:val="000D5F94"/>
    <w:rsid w:val="000D7ABD"/>
    <w:rsid w:val="000E33A8"/>
    <w:rsid w:val="000E3AA9"/>
    <w:rsid w:val="000E77B9"/>
    <w:rsid w:val="000E78A8"/>
    <w:rsid w:val="000F0DF3"/>
    <w:rsid w:val="000F171E"/>
    <w:rsid w:val="000F24BD"/>
    <w:rsid w:val="000F2D2B"/>
    <w:rsid w:val="000F631F"/>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B1A"/>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24C6"/>
    <w:rsid w:val="00155768"/>
    <w:rsid w:val="00157D45"/>
    <w:rsid w:val="00160C1A"/>
    <w:rsid w:val="00161DC6"/>
    <w:rsid w:val="0016376B"/>
    <w:rsid w:val="0016393C"/>
    <w:rsid w:val="00164361"/>
    <w:rsid w:val="00164393"/>
    <w:rsid w:val="00164D3F"/>
    <w:rsid w:val="001652D0"/>
    <w:rsid w:val="00166335"/>
    <w:rsid w:val="001672F2"/>
    <w:rsid w:val="001675E2"/>
    <w:rsid w:val="00170EE6"/>
    <w:rsid w:val="00171349"/>
    <w:rsid w:val="00172A27"/>
    <w:rsid w:val="00174345"/>
    <w:rsid w:val="00174C78"/>
    <w:rsid w:val="00175F74"/>
    <w:rsid w:val="00176FB2"/>
    <w:rsid w:val="001777E8"/>
    <w:rsid w:val="00182F1D"/>
    <w:rsid w:val="00183044"/>
    <w:rsid w:val="00186C77"/>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328C2"/>
    <w:rsid w:val="0023295F"/>
    <w:rsid w:val="00232CCC"/>
    <w:rsid w:val="00236ED4"/>
    <w:rsid w:val="00242919"/>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0BAF"/>
    <w:rsid w:val="002C3179"/>
    <w:rsid w:val="002C3EC3"/>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5F2"/>
    <w:rsid w:val="003066AF"/>
    <w:rsid w:val="0031014F"/>
    <w:rsid w:val="0031139F"/>
    <w:rsid w:val="0031243E"/>
    <w:rsid w:val="00313E81"/>
    <w:rsid w:val="00314052"/>
    <w:rsid w:val="00315569"/>
    <w:rsid w:val="00315791"/>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14F1"/>
    <w:rsid w:val="003914FF"/>
    <w:rsid w:val="00391EA1"/>
    <w:rsid w:val="00392BF9"/>
    <w:rsid w:val="00392DDC"/>
    <w:rsid w:val="003939B5"/>
    <w:rsid w:val="00393BE2"/>
    <w:rsid w:val="00394041"/>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3C6D"/>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6198"/>
    <w:rsid w:val="00507801"/>
    <w:rsid w:val="00512579"/>
    <w:rsid w:val="00512BD3"/>
    <w:rsid w:val="00513B6F"/>
    <w:rsid w:val="00514A0B"/>
    <w:rsid w:val="0051580D"/>
    <w:rsid w:val="00517E58"/>
    <w:rsid w:val="00520782"/>
    <w:rsid w:val="00522307"/>
    <w:rsid w:val="005228AC"/>
    <w:rsid w:val="005238C7"/>
    <w:rsid w:val="005252EF"/>
    <w:rsid w:val="00526915"/>
    <w:rsid w:val="00527404"/>
    <w:rsid w:val="00530CC1"/>
    <w:rsid w:val="00531908"/>
    <w:rsid w:val="00534367"/>
    <w:rsid w:val="0053791C"/>
    <w:rsid w:val="00540357"/>
    <w:rsid w:val="00540533"/>
    <w:rsid w:val="00543439"/>
    <w:rsid w:val="0054539F"/>
    <w:rsid w:val="0054619B"/>
    <w:rsid w:val="00546C7E"/>
    <w:rsid w:val="00552F65"/>
    <w:rsid w:val="00553CC3"/>
    <w:rsid w:val="00553E39"/>
    <w:rsid w:val="00554483"/>
    <w:rsid w:val="00555537"/>
    <w:rsid w:val="005577A3"/>
    <w:rsid w:val="00560CB2"/>
    <w:rsid w:val="0056182D"/>
    <w:rsid w:val="005645A0"/>
    <w:rsid w:val="00564F8C"/>
    <w:rsid w:val="00565533"/>
    <w:rsid w:val="005664E1"/>
    <w:rsid w:val="005702AD"/>
    <w:rsid w:val="00570611"/>
    <w:rsid w:val="00570695"/>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2F5F"/>
    <w:rsid w:val="005B2F7D"/>
    <w:rsid w:val="005B613F"/>
    <w:rsid w:val="005B6FA0"/>
    <w:rsid w:val="005B78EA"/>
    <w:rsid w:val="005C0DD0"/>
    <w:rsid w:val="005C17C0"/>
    <w:rsid w:val="005C18CB"/>
    <w:rsid w:val="005C1DF7"/>
    <w:rsid w:val="005C39B0"/>
    <w:rsid w:val="005C3CE0"/>
    <w:rsid w:val="005D0405"/>
    <w:rsid w:val="005D0485"/>
    <w:rsid w:val="005D1DF4"/>
    <w:rsid w:val="005D2110"/>
    <w:rsid w:val="005D2CE3"/>
    <w:rsid w:val="005D39E7"/>
    <w:rsid w:val="005D3F42"/>
    <w:rsid w:val="005D4925"/>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6AD5"/>
    <w:rsid w:val="005F72C7"/>
    <w:rsid w:val="005F73F2"/>
    <w:rsid w:val="005F7ED3"/>
    <w:rsid w:val="00602263"/>
    <w:rsid w:val="00602EE4"/>
    <w:rsid w:val="00603A0B"/>
    <w:rsid w:val="00603A56"/>
    <w:rsid w:val="00604BA0"/>
    <w:rsid w:val="0060557B"/>
    <w:rsid w:val="00605AD6"/>
    <w:rsid w:val="00605B68"/>
    <w:rsid w:val="00610CD9"/>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3D67"/>
    <w:rsid w:val="0068406F"/>
    <w:rsid w:val="0068411E"/>
    <w:rsid w:val="00684CAF"/>
    <w:rsid w:val="0068740F"/>
    <w:rsid w:val="006874C5"/>
    <w:rsid w:val="00691E14"/>
    <w:rsid w:val="006932E2"/>
    <w:rsid w:val="006941B9"/>
    <w:rsid w:val="006948CD"/>
    <w:rsid w:val="00695808"/>
    <w:rsid w:val="006960A1"/>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46FB"/>
    <w:rsid w:val="006B4F27"/>
    <w:rsid w:val="006B6799"/>
    <w:rsid w:val="006B6994"/>
    <w:rsid w:val="006C011A"/>
    <w:rsid w:val="006C1BD6"/>
    <w:rsid w:val="006C1DC0"/>
    <w:rsid w:val="006C2DB3"/>
    <w:rsid w:val="006C4C10"/>
    <w:rsid w:val="006C57D0"/>
    <w:rsid w:val="006D045E"/>
    <w:rsid w:val="006D0688"/>
    <w:rsid w:val="006D0D7A"/>
    <w:rsid w:val="006D170F"/>
    <w:rsid w:val="006D2380"/>
    <w:rsid w:val="006D3B94"/>
    <w:rsid w:val="006D4175"/>
    <w:rsid w:val="006D7348"/>
    <w:rsid w:val="006D7D7F"/>
    <w:rsid w:val="006D7EE8"/>
    <w:rsid w:val="006E21FB"/>
    <w:rsid w:val="006E3804"/>
    <w:rsid w:val="006E4FE0"/>
    <w:rsid w:val="006E75F9"/>
    <w:rsid w:val="006E7BFE"/>
    <w:rsid w:val="006F3826"/>
    <w:rsid w:val="006F609E"/>
    <w:rsid w:val="006F65A6"/>
    <w:rsid w:val="006F6C2E"/>
    <w:rsid w:val="006F6CF7"/>
    <w:rsid w:val="007023DB"/>
    <w:rsid w:val="007045A8"/>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40192"/>
    <w:rsid w:val="007408C1"/>
    <w:rsid w:val="0074199F"/>
    <w:rsid w:val="00744789"/>
    <w:rsid w:val="0074731D"/>
    <w:rsid w:val="00750725"/>
    <w:rsid w:val="00751AC1"/>
    <w:rsid w:val="00753BDF"/>
    <w:rsid w:val="00754A0D"/>
    <w:rsid w:val="007564D0"/>
    <w:rsid w:val="007572D5"/>
    <w:rsid w:val="00761083"/>
    <w:rsid w:val="007620CD"/>
    <w:rsid w:val="00764522"/>
    <w:rsid w:val="00765CBA"/>
    <w:rsid w:val="00766299"/>
    <w:rsid w:val="0077033A"/>
    <w:rsid w:val="00770B93"/>
    <w:rsid w:val="007748FD"/>
    <w:rsid w:val="007752C8"/>
    <w:rsid w:val="00775FB8"/>
    <w:rsid w:val="00776568"/>
    <w:rsid w:val="007775D9"/>
    <w:rsid w:val="00777F0E"/>
    <w:rsid w:val="00781EF1"/>
    <w:rsid w:val="0078298F"/>
    <w:rsid w:val="00785BE7"/>
    <w:rsid w:val="0078609D"/>
    <w:rsid w:val="007876B4"/>
    <w:rsid w:val="007904C3"/>
    <w:rsid w:val="00790E29"/>
    <w:rsid w:val="00792342"/>
    <w:rsid w:val="0079287E"/>
    <w:rsid w:val="00794BD5"/>
    <w:rsid w:val="0079591C"/>
    <w:rsid w:val="00795C70"/>
    <w:rsid w:val="00795EED"/>
    <w:rsid w:val="007962FB"/>
    <w:rsid w:val="007A0BDC"/>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1F4"/>
    <w:rsid w:val="007E2938"/>
    <w:rsid w:val="007E2DDD"/>
    <w:rsid w:val="007E50B1"/>
    <w:rsid w:val="007E665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7453"/>
    <w:rsid w:val="0083769C"/>
    <w:rsid w:val="00837F81"/>
    <w:rsid w:val="00840D69"/>
    <w:rsid w:val="00843C3C"/>
    <w:rsid w:val="008440E7"/>
    <w:rsid w:val="00844136"/>
    <w:rsid w:val="0084533B"/>
    <w:rsid w:val="00847D4F"/>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16B"/>
    <w:rsid w:val="0089397B"/>
    <w:rsid w:val="008941A7"/>
    <w:rsid w:val="00895361"/>
    <w:rsid w:val="00896B20"/>
    <w:rsid w:val="008A1A2C"/>
    <w:rsid w:val="008A360E"/>
    <w:rsid w:val="008A5CDA"/>
    <w:rsid w:val="008A5DDC"/>
    <w:rsid w:val="008A6219"/>
    <w:rsid w:val="008A7C36"/>
    <w:rsid w:val="008B3735"/>
    <w:rsid w:val="008B5587"/>
    <w:rsid w:val="008B6EDE"/>
    <w:rsid w:val="008C1CCD"/>
    <w:rsid w:val="008C36CF"/>
    <w:rsid w:val="008C39EC"/>
    <w:rsid w:val="008C498E"/>
    <w:rsid w:val="008C6540"/>
    <w:rsid w:val="008C69C7"/>
    <w:rsid w:val="008C76C0"/>
    <w:rsid w:val="008D0230"/>
    <w:rsid w:val="008D029B"/>
    <w:rsid w:val="008D1A04"/>
    <w:rsid w:val="008D1F7B"/>
    <w:rsid w:val="008D2B2F"/>
    <w:rsid w:val="008D2F4F"/>
    <w:rsid w:val="008D4F32"/>
    <w:rsid w:val="008D73FA"/>
    <w:rsid w:val="008E0932"/>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4026"/>
    <w:rsid w:val="009061C3"/>
    <w:rsid w:val="00906437"/>
    <w:rsid w:val="00906D09"/>
    <w:rsid w:val="00910770"/>
    <w:rsid w:val="009114B5"/>
    <w:rsid w:val="009128B3"/>
    <w:rsid w:val="00912E68"/>
    <w:rsid w:val="0091435E"/>
    <w:rsid w:val="00916705"/>
    <w:rsid w:val="00917AC1"/>
    <w:rsid w:val="009200DE"/>
    <w:rsid w:val="009209A0"/>
    <w:rsid w:val="00920AB2"/>
    <w:rsid w:val="009211B4"/>
    <w:rsid w:val="00921C79"/>
    <w:rsid w:val="00922F67"/>
    <w:rsid w:val="0092330E"/>
    <w:rsid w:val="00923DA7"/>
    <w:rsid w:val="009252B7"/>
    <w:rsid w:val="00925D5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7826"/>
    <w:rsid w:val="009A0313"/>
    <w:rsid w:val="009A0E3B"/>
    <w:rsid w:val="009A2A63"/>
    <w:rsid w:val="009A34F9"/>
    <w:rsid w:val="009A3F59"/>
    <w:rsid w:val="009A4172"/>
    <w:rsid w:val="009A579D"/>
    <w:rsid w:val="009A6347"/>
    <w:rsid w:val="009A76EE"/>
    <w:rsid w:val="009A7B6C"/>
    <w:rsid w:val="009B0A03"/>
    <w:rsid w:val="009B29C3"/>
    <w:rsid w:val="009B7E69"/>
    <w:rsid w:val="009C2083"/>
    <w:rsid w:val="009C21F8"/>
    <w:rsid w:val="009C25F3"/>
    <w:rsid w:val="009C28AE"/>
    <w:rsid w:val="009C599E"/>
    <w:rsid w:val="009C643E"/>
    <w:rsid w:val="009C73D2"/>
    <w:rsid w:val="009C7620"/>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6D29"/>
    <w:rsid w:val="00A07009"/>
    <w:rsid w:val="00A07DBB"/>
    <w:rsid w:val="00A13E8B"/>
    <w:rsid w:val="00A161C7"/>
    <w:rsid w:val="00A162CF"/>
    <w:rsid w:val="00A16E68"/>
    <w:rsid w:val="00A16E70"/>
    <w:rsid w:val="00A17FA8"/>
    <w:rsid w:val="00A20FDF"/>
    <w:rsid w:val="00A235C7"/>
    <w:rsid w:val="00A23EEF"/>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81EB7"/>
    <w:rsid w:val="00A81EDD"/>
    <w:rsid w:val="00A82601"/>
    <w:rsid w:val="00A82D44"/>
    <w:rsid w:val="00A901D0"/>
    <w:rsid w:val="00A91677"/>
    <w:rsid w:val="00A946BD"/>
    <w:rsid w:val="00A94CE5"/>
    <w:rsid w:val="00A965E4"/>
    <w:rsid w:val="00A97051"/>
    <w:rsid w:val="00AA0DA6"/>
    <w:rsid w:val="00AA1183"/>
    <w:rsid w:val="00AA1795"/>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530"/>
    <w:rsid w:val="00AD1CD8"/>
    <w:rsid w:val="00AD1E6C"/>
    <w:rsid w:val="00AD28CA"/>
    <w:rsid w:val="00AD2A76"/>
    <w:rsid w:val="00AD5C98"/>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44B7"/>
    <w:rsid w:val="00B06679"/>
    <w:rsid w:val="00B067DD"/>
    <w:rsid w:val="00B07B2B"/>
    <w:rsid w:val="00B110AE"/>
    <w:rsid w:val="00B15941"/>
    <w:rsid w:val="00B16615"/>
    <w:rsid w:val="00B17811"/>
    <w:rsid w:val="00B1792A"/>
    <w:rsid w:val="00B20CB3"/>
    <w:rsid w:val="00B21E6E"/>
    <w:rsid w:val="00B2521F"/>
    <w:rsid w:val="00B258BB"/>
    <w:rsid w:val="00B269C3"/>
    <w:rsid w:val="00B27D66"/>
    <w:rsid w:val="00B27D6B"/>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60E1"/>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4406"/>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101B"/>
    <w:rsid w:val="00C826F6"/>
    <w:rsid w:val="00C82BEB"/>
    <w:rsid w:val="00C83527"/>
    <w:rsid w:val="00C85CD8"/>
    <w:rsid w:val="00C90BF1"/>
    <w:rsid w:val="00C9377F"/>
    <w:rsid w:val="00C93F73"/>
    <w:rsid w:val="00C948B4"/>
    <w:rsid w:val="00C94FC4"/>
    <w:rsid w:val="00C95985"/>
    <w:rsid w:val="00C96D38"/>
    <w:rsid w:val="00CA2361"/>
    <w:rsid w:val="00CA2EE5"/>
    <w:rsid w:val="00CA51E1"/>
    <w:rsid w:val="00CA7890"/>
    <w:rsid w:val="00CB1227"/>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0160"/>
    <w:rsid w:val="00D51735"/>
    <w:rsid w:val="00D51C33"/>
    <w:rsid w:val="00D52B2C"/>
    <w:rsid w:val="00D532DC"/>
    <w:rsid w:val="00D5361C"/>
    <w:rsid w:val="00D54880"/>
    <w:rsid w:val="00D56E30"/>
    <w:rsid w:val="00D60AB4"/>
    <w:rsid w:val="00D635C4"/>
    <w:rsid w:val="00D63E68"/>
    <w:rsid w:val="00D6484C"/>
    <w:rsid w:val="00D66211"/>
    <w:rsid w:val="00D669F7"/>
    <w:rsid w:val="00D66A9F"/>
    <w:rsid w:val="00D66EED"/>
    <w:rsid w:val="00D70647"/>
    <w:rsid w:val="00D71DB1"/>
    <w:rsid w:val="00D728F9"/>
    <w:rsid w:val="00D739A1"/>
    <w:rsid w:val="00D74675"/>
    <w:rsid w:val="00D75898"/>
    <w:rsid w:val="00D7645F"/>
    <w:rsid w:val="00D7657D"/>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56A2"/>
    <w:rsid w:val="00D96302"/>
    <w:rsid w:val="00DA023D"/>
    <w:rsid w:val="00DA1024"/>
    <w:rsid w:val="00DA1377"/>
    <w:rsid w:val="00DA13A4"/>
    <w:rsid w:val="00DA1A40"/>
    <w:rsid w:val="00DA37C5"/>
    <w:rsid w:val="00DA4DC8"/>
    <w:rsid w:val="00DA5E86"/>
    <w:rsid w:val="00DB0E91"/>
    <w:rsid w:val="00DB1371"/>
    <w:rsid w:val="00DB1D81"/>
    <w:rsid w:val="00DB3FA6"/>
    <w:rsid w:val="00DB7C08"/>
    <w:rsid w:val="00DB7E2A"/>
    <w:rsid w:val="00DB7F28"/>
    <w:rsid w:val="00DC12B4"/>
    <w:rsid w:val="00DC1F0B"/>
    <w:rsid w:val="00DC278B"/>
    <w:rsid w:val="00DC317C"/>
    <w:rsid w:val="00DC3D37"/>
    <w:rsid w:val="00DC452B"/>
    <w:rsid w:val="00DC5AF5"/>
    <w:rsid w:val="00DC6382"/>
    <w:rsid w:val="00DC764D"/>
    <w:rsid w:val="00DC7AE2"/>
    <w:rsid w:val="00DD1BA4"/>
    <w:rsid w:val="00DD26C8"/>
    <w:rsid w:val="00DD6D8D"/>
    <w:rsid w:val="00DD755A"/>
    <w:rsid w:val="00DE1F86"/>
    <w:rsid w:val="00DE3068"/>
    <w:rsid w:val="00DE34CF"/>
    <w:rsid w:val="00DE3D47"/>
    <w:rsid w:val="00DE4026"/>
    <w:rsid w:val="00DE498F"/>
    <w:rsid w:val="00DE4A7A"/>
    <w:rsid w:val="00DE7917"/>
    <w:rsid w:val="00DE7BE2"/>
    <w:rsid w:val="00DF0A77"/>
    <w:rsid w:val="00DF0B52"/>
    <w:rsid w:val="00DF28BC"/>
    <w:rsid w:val="00DF3A73"/>
    <w:rsid w:val="00DF439D"/>
    <w:rsid w:val="00DF4DAB"/>
    <w:rsid w:val="00DF7F79"/>
    <w:rsid w:val="00E00D01"/>
    <w:rsid w:val="00E0125F"/>
    <w:rsid w:val="00E01A30"/>
    <w:rsid w:val="00E01FA8"/>
    <w:rsid w:val="00E023E7"/>
    <w:rsid w:val="00E02D89"/>
    <w:rsid w:val="00E03C76"/>
    <w:rsid w:val="00E0501A"/>
    <w:rsid w:val="00E0647D"/>
    <w:rsid w:val="00E07957"/>
    <w:rsid w:val="00E119F6"/>
    <w:rsid w:val="00E12451"/>
    <w:rsid w:val="00E127AE"/>
    <w:rsid w:val="00E131DA"/>
    <w:rsid w:val="00E1480E"/>
    <w:rsid w:val="00E15DFF"/>
    <w:rsid w:val="00E16123"/>
    <w:rsid w:val="00E16E5C"/>
    <w:rsid w:val="00E22564"/>
    <w:rsid w:val="00E23651"/>
    <w:rsid w:val="00E25588"/>
    <w:rsid w:val="00E30B3D"/>
    <w:rsid w:val="00E33E3F"/>
    <w:rsid w:val="00E35403"/>
    <w:rsid w:val="00E35879"/>
    <w:rsid w:val="00E4040B"/>
    <w:rsid w:val="00E4164F"/>
    <w:rsid w:val="00E41FD1"/>
    <w:rsid w:val="00E4267D"/>
    <w:rsid w:val="00E4465C"/>
    <w:rsid w:val="00E46A54"/>
    <w:rsid w:val="00E47A8A"/>
    <w:rsid w:val="00E509E4"/>
    <w:rsid w:val="00E514E0"/>
    <w:rsid w:val="00E53205"/>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749"/>
    <w:rsid w:val="00EA4B82"/>
    <w:rsid w:val="00EA5B4F"/>
    <w:rsid w:val="00EA5BE1"/>
    <w:rsid w:val="00EA7A97"/>
    <w:rsid w:val="00EB125E"/>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4051"/>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E6B"/>
    <w:rsid w:val="00F20378"/>
    <w:rsid w:val="00F208E3"/>
    <w:rsid w:val="00F2483B"/>
    <w:rsid w:val="00F24D89"/>
    <w:rsid w:val="00F25D9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3E36"/>
    <w:rsid w:val="00F44E65"/>
    <w:rsid w:val="00F47E5D"/>
    <w:rsid w:val="00F52CB1"/>
    <w:rsid w:val="00F53CFE"/>
    <w:rsid w:val="00F54EA1"/>
    <w:rsid w:val="00F5582F"/>
    <w:rsid w:val="00F56F73"/>
    <w:rsid w:val="00F621B3"/>
    <w:rsid w:val="00F62378"/>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5768"/>
    <w:rsid w:val="00FB57A7"/>
    <w:rsid w:val="00FB6386"/>
    <w:rsid w:val="00FB6613"/>
    <w:rsid w:val="00FB7BC1"/>
    <w:rsid w:val="00FC05EB"/>
    <w:rsid w:val="00FC1223"/>
    <w:rsid w:val="00FC293B"/>
    <w:rsid w:val="00FC3600"/>
    <w:rsid w:val="00FC3EDD"/>
    <w:rsid w:val="00FC47A2"/>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1B583B32-FC44-45A8-ACDE-31718C25D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宋体"/>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package" Target="embeddings/Microsoft_Visio_Drawing2.vsdx"/><Relationship Id="rId39" Type="http://schemas.microsoft.com/office/2011/relationships/people" Target="people.xml"/><Relationship Id="rId21" Type="http://schemas.openxmlformats.org/officeDocument/2006/relationships/header" Target="header3.xml"/><Relationship Id="rId34" Type="http://schemas.openxmlformats.org/officeDocument/2006/relationships/package" Target="embeddings/Microsoft_Visio_Drawing5.vsdx"/><Relationship Id="rId42" Type="http://schemas.microsoft.com/office/2018/08/relationships/commentsExtensible" Target="commentsExtensi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package" Target="embeddings/Microsoft_Visio_Drawing4.vsdx"/><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1.vsd"/><Relationship Id="rId36"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package" Target="embeddings/Microsoft_Visio_Drawing3.vsdx"/><Relationship Id="rId35" Type="http://schemas.openxmlformats.org/officeDocument/2006/relationships/header" Target="header4.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4.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F6F392A4-D475-4FCF-BE7E-25D881C28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1</TotalTime>
  <Pages>23</Pages>
  <Words>8758</Words>
  <Characters>49924</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5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li</dc:creator>
  <cp:keywords/>
  <cp:lastModifiedBy>Xuelong Wang@RAN2#115</cp:lastModifiedBy>
  <cp:revision>146</cp:revision>
  <dcterms:created xsi:type="dcterms:W3CDTF">2021-06-03T02:15:00Z</dcterms:created>
  <dcterms:modified xsi:type="dcterms:W3CDTF">2021-09-03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